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462196903"/>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4EFF31DC" w14:textId="64E9A3B4" w:rsidR="008B5F77" w:rsidRDefault="008B5F77">
          <w:pPr>
            <w:pStyle w:val="TOCHeading"/>
          </w:pPr>
          <w:r>
            <w:t>Contents</w:t>
          </w:r>
        </w:p>
        <w:p w14:paraId="5C1DBE3A" w14:textId="5BC3F47C" w:rsidR="00F92541" w:rsidRDefault="008B5F77">
          <w:pPr>
            <w:pStyle w:val="TOC1"/>
            <w:tabs>
              <w:tab w:val="right" w:leader="dot" w:pos="9016"/>
            </w:tabs>
            <w:rPr>
              <w:rFonts w:eastAsiaTheme="minorEastAsia"/>
              <w:noProof/>
              <w:lang w:eastAsia="en-GB"/>
            </w:rPr>
          </w:pPr>
          <w:r>
            <w:rPr>
              <w:b/>
              <w:bCs/>
              <w:noProof/>
            </w:rPr>
            <w:fldChar w:fldCharType="begin"/>
          </w:r>
          <w:r>
            <w:rPr>
              <w:b/>
              <w:bCs/>
              <w:noProof/>
            </w:rPr>
            <w:instrText xml:space="preserve"> TOC \o "1-3" \h \z \u </w:instrText>
          </w:r>
          <w:r>
            <w:rPr>
              <w:b/>
              <w:bCs/>
              <w:noProof/>
            </w:rPr>
            <w:fldChar w:fldCharType="separate"/>
          </w:r>
          <w:hyperlink w:anchor="_Toc8290430" w:history="1">
            <w:r w:rsidR="00F92541" w:rsidRPr="00125F8B">
              <w:rPr>
                <w:rStyle w:val="Hyperlink"/>
                <w:rFonts w:ascii="Times New Roman" w:hAnsi="Times New Roman" w:cs="Times New Roman"/>
                <w:noProof/>
              </w:rPr>
              <w:t>CHƯƠNG 1: ĐẶT VẤN ĐỀ</w:t>
            </w:r>
            <w:r w:rsidR="00F92541">
              <w:rPr>
                <w:noProof/>
                <w:webHidden/>
              </w:rPr>
              <w:tab/>
            </w:r>
            <w:r w:rsidR="00F92541">
              <w:rPr>
                <w:noProof/>
                <w:webHidden/>
              </w:rPr>
              <w:fldChar w:fldCharType="begin"/>
            </w:r>
            <w:r w:rsidR="00F92541">
              <w:rPr>
                <w:noProof/>
                <w:webHidden/>
              </w:rPr>
              <w:instrText xml:space="preserve"> PAGEREF _Toc8290430 \h </w:instrText>
            </w:r>
            <w:r w:rsidR="00F92541">
              <w:rPr>
                <w:noProof/>
                <w:webHidden/>
              </w:rPr>
            </w:r>
            <w:r w:rsidR="00F92541">
              <w:rPr>
                <w:noProof/>
                <w:webHidden/>
              </w:rPr>
              <w:fldChar w:fldCharType="separate"/>
            </w:r>
            <w:r w:rsidR="00F92541">
              <w:rPr>
                <w:noProof/>
                <w:webHidden/>
              </w:rPr>
              <w:t>2</w:t>
            </w:r>
            <w:r w:rsidR="00F92541">
              <w:rPr>
                <w:noProof/>
                <w:webHidden/>
              </w:rPr>
              <w:fldChar w:fldCharType="end"/>
            </w:r>
          </w:hyperlink>
        </w:p>
        <w:p w14:paraId="7C17AC7B" w14:textId="731E0789" w:rsidR="00F92541" w:rsidRDefault="00F92541">
          <w:pPr>
            <w:pStyle w:val="TOC2"/>
            <w:tabs>
              <w:tab w:val="right" w:leader="dot" w:pos="9016"/>
            </w:tabs>
            <w:rPr>
              <w:rFonts w:eastAsiaTheme="minorEastAsia"/>
              <w:noProof/>
              <w:lang w:eastAsia="en-GB"/>
            </w:rPr>
          </w:pPr>
          <w:hyperlink w:anchor="_Toc8290431" w:history="1">
            <w:r w:rsidRPr="00125F8B">
              <w:rPr>
                <w:rStyle w:val="Hyperlink"/>
                <w:rFonts w:ascii="Times New Roman" w:hAnsi="Times New Roman" w:cs="Times New Roman"/>
                <w:noProof/>
              </w:rPr>
              <w:t>1. Lý do chọn đề tài</w:t>
            </w:r>
            <w:r>
              <w:rPr>
                <w:noProof/>
                <w:webHidden/>
              </w:rPr>
              <w:tab/>
            </w:r>
            <w:r>
              <w:rPr>
                <w:noProof/>
                <w:webHidden/>
              </w:rPr>
              <w:fldChar w:fldCharType="begin"/>
            </w:r>
            <w:r>
              <w:rPr>
                <w:noProof/>
                <w:webHidden/>
              </w:rPr>
              <w:instrText xml:space="preserve"> PAGEREF _Toc8290431 \h </w:instrText>
            </w:r>
            <w:r>
              <w:rPr>
                <w:noProof/>
                <w:webHidden/>
              </w:rPr>
            </w:r>
            <w:r>
              <w:rPr>
                <w:noProof/>
                <w:webHidden/>
              </w:rPr>
              <w:fldChar w:fldCharType="separate"/>
            </w:r>
            <w:r>
              <w:rPr>
                <w:noProof/>
                <w:webHidden/>
              </w:rPr>
              <w:t>2</w:t>
            </w:r>
            <w:r>
              <w:rPr>
                <w:noProof/>
                <w:webHidden/>
              </w:rPr>
              <w:fldChar w:fldCharType="end"/>
            </w:r>
          </w:hyperlink>
        </w:p>
        <w:p w14:paraId="3340DCBA" w14:textId="12B1F3E4" w:rsidR="00F92541" w:rsidRDefault="00F92541">
          <w:pPr>
            <w:pStyle w:val="TOC2"/>
            <w:tabs>
              <w:tab w:val="right" w:leader="dot" w:pos="9016"/>
            </w:tabs>
            <w:rPr>
              <w:rFonts w:eastAsiaTheme="minorEastAsia"/>
              <w:noProof/>
              <w:lang w:eastAsia="en-GB"/>
            </w:rPr>
          </w:pPr>
          <w:hyperlink w:anchor="_Toc8290432" w:history="1">
            <w:r w:rsidRPr="00125F8B">
              <w:rPr>
                <w:rStyle w:val="Hyperlink"/>
                <w:rFonts w:ascii="Times New Roman" w:hAnsi="Times New Roman" w:cs="Times New Roman"/>
                <w:noProof/>
              </w:rPr>
              <w:t>2. Mô tả</w:t>
            </w:r>
            <w:r>
              <w:rPr>
                <w:noProof/>
                <w:webHidden/>
              </w:rPr>
              <w:tab/>
            </w:r>
            <w:r>
              <w:rPr>
                <w:noProof/>
                <w:webHidden/>
              </w:rPr>
              <w:fldChar w:fldCharType="begin"/>
            </w:r>
            <w:r>
              <w:rPr>
                <w:noProof/>
                <w:webHidden/>
              </w:rPr>
              <w:instrText xml:space="preserve"> PAGEREF _Toc8290432 \h </w:instrText>
            </w:r>
            <w:r>
              <w:rPr>
                <w:noProof/>
                <w:webHidden/>
              </w:rPr>
            </w:r>
            <w:r>
              <w:rPr>
                <w:noProof/>
                <w:webHidden/>
              </w:rPr>
              <w:fldChar w:fldCharType="separate"/>
            </w:r>
            <w:r>
              <w:rPr>
                <w:noProof/>
                <w:webHidden/>
              </w:rPr>
              <w:t>2</w:t>
            </w:r>
            <w:r>
              <w:rPr>
                <w:noProof/>
                <w:webHidden/>
              </w:rPr>
              <w:fldChar w:fldCharType="end"/>
            </w:r>
          </w:hyperlink>
        </w:p>
        <w:p w14:paraId="5A6090BA" w14:textId="16BE52FD" w:rsidR="00F92541" w:rsidRDefault="00F92541">
          <w:pPr>
            <w:pStyle w:val="TOC2"/>
            <w:tabs>
              <w:tab w:val="right" w:leader="dot" w:pos="9016"/>
            </w:tabs>
            <w:rPr>
              <w:rFonts w:eastAsiaTheme="minorEastAsia"/>
              <w:noProof/>
              <w:lang w:eastAsia="en-GB"/>
            </w:rPr>
          </w:pPr>
          <w:hyperlink w:anchor="_Toc8290433" w:history="1">
            <w:r w:rsidRPr="00125F8B">
              <w:rPr>
                <w:rStyle w:val="Hyperlink"/>
                <w:rFonts w:ascii="Times New Roman" w:hAnsi="Times New Roman" w:cs="Times New Roman"/>
                <w:noProof/>
              </w:rPr>
              <w:t>3. Mục tiêu</w:t>
            </w:r>
            <w:r>
              <w:rPr>
                <w:noProof/>
                <w:webHidden/>
              </w:rPr>
              <w:tab/>
            </w:r>
            <w:r>
              <w:rPr>
                <w:noProof/>
                <w:webHidden/>
              </w:rPr>
              <w:fldChar w:fldCharType="begin"/>
            </w:r>
            <w:r>
              <w:rPr>
                <w:noProof/>
                <w:webHidden/>
              </w:rPr>
              <w:instrText xml:space="preserve"> PAGEREF _Toc8290433 \h </w:instrText>
            </w:r>
            <w:r>
              <w:rPr>
                <w:noProof/>
                <w:webHidden/>
              </w:rPr>
            </w:r>
            <w:r>
              <w:rPr>
                <w:noProof/>
                <w:webHidden/>
              </w:rPr>
              <w:fldChar w:fldCharType="separate"/>
            </w:r>
            <w:r>
              <w:rPr>
                <w:noProof/>
                <w:webHidden/>
              </w:rPr>
              <w:t>3</w:t>
            </w:r>
            <w:r>
              <w:rPr>
                <w:noProof/>
                <w:webHidden/>
              </w:rPr>
              <w:fldChar w:fldCharType="end"/>
            </w:r>
          </w:hyperlink>
        </w:p>
        <w:p w14:paraId="459D2283" w14:textId="49B02A0F" w:rsidR="00F92541" w:rsidRDefault="00F92541">
          <w:pPr>
            <w:pStyle w:val="TOC3"/>
            <w:tabs>
              <w:tab w:val="right" w:leader="dot" w:pos="9016"/>
            </w:tabs>
            <w:rPr>
              <w:rFonts w:eastAsiaTheme="minorEastAsia"/>
              <w:noProof/>
              <w:lang w:eastAsia="en-GB"/>
            </w:rPr>
          </w:pPr>
          <w:hyperlink w:anchor="_Toc8290434" w:history="1">
            <w:r w:rsidRPr="00125F8B">
              <w:rPr>
                <w:rStyle w:val="Hyperlink"/>
                <w:rFonts w:ascii="Times New Roman" w:hAnsi="Times New Roman" w:cs="Times New Roman"/>
                <w:noProof/>
              </w:rPr>
              <w:t>3.1.Chức năng</w:t>
            </w:r>
            <w:r>
              <w:rPr>
                <w:noProof/>
                <w:webHidden/>
              </w:rPr>
              <w:tab/>
            </w:r>
            <w:r>
              <w:rPr>
                <w:noProof/>
                <w:webHidden/>
              </w:rPr>
              <w:fldChar w:fldCharType="begin"/>
            </w:r>
            <w:r>
              <w:rPr>
                <w:noProof/>
                <w:webHidden/>
              </w:rPr>
              <w:instrText xml:space="preserve"> PAGEREF _Toc8290434 \h </w:instrText>
            </w:r>
            <w:r>
              <w:rPr>
                <w:noProof/>
                <w:webHidden/>
              </w:rPr>
            </w:r>
            <w:r>
              <w:rPr>
                <w:noProof/>
                <w:webHidden/>
              </w:rPr>
              <w:fldChar w:fldCharType="separate"/>
            </w:r>
            <w:r>
              <w:rPr>
                <w:noProof/>
                <w:webHidden/>
              </w:rPr>
              <w:t>3</w:t>
            </w:r>
            <w:r>
              <w:rPr>
                <w:noProof/>
                <w:webHidden/>
              </w:rPr>
              <w:fldChar w:fldCharType="end"/>
            </w:r>
          </w:hyperlink>
        </w:p>
        <w:p w14:paraId="3841C77E" w14:textId="21927305" w:rsidR="00F92541" w:rsidRDefault="00F92541">
          <w:pPr>
            <w:pStyle w:val="TOC3"/>
            <w:tabs>
              <w:tab w:val="right" w:leader="dot" w:pos="9016"/>
            </w:tabs>
            <w:rPr>
              <w:rFonts w:eastAsiaTheme="minorEastAsia"/>
              <w:noProof/>
              <w:lang w:eastAsia="en-GB"/>
            </w:rPr>
          </w:pPr>
          <w:hyperlink w:anchor="_Toc8290435" w:history="1">
            <w:r w:rsidRPr="00125F8B">
              <w:rPr>
                <w:rStyle w:val="Hyperlink"/>
                <w:rFonts w:ascii="Times New Roman" w:hAnsi="Times New Roman" w:cs="Times New Roman"/>
                <w:noProof/>
              </w:rPr>
              <w:t>3.2.Hiệu năng</w:t>
            </w:r>
            <w:r>
              <w:rPr>
                <w:noProof/>
                <w:webHidden/>
              </w:rPr>
              <w:tab/>
            </w:r>
            <w:r>
              <w:rPr>
                <w:noProof/>
                <w:webHidden/>
              </w:rPr>
              <w:fldChar w:fldCharType="begin"/>
            </w:r>
            <w:r>
              <w:rPr>
                <w:noProof/>
                <w:webHidden/>
              </w:rPr>
              <w:instrText xml:space="preserve"> PAGEREF _Toc8290435 \h </w:instrText>
            </w:r>
            <w:r>
              <w:rPr>
                <w:noProof/>
                <w:webHidden/>
              </w:rPr>
            </w:r>
            <w:r>
              <w:rPr>
                <w:noProof/>
                <w:webHidden/>
              </w:rPr>
              <w:fldChar w:fldCharType="separate"/>
            </w:r>
            <w:r>
              <w:rPr>
                <w:noProof/>
                <w:webHidden/>
              </w:rPr>
              <w:t>3</w:t>
            </w:r>
            <w:r>
              <w:rPr>
                <w:noProof/>
                <w:webHidden/>
              </w:rPr>
              <w:fldChar w:fldCharType="end"/>
            </w:r>
          </w:hyperlink>
        </w:p>
        <w:p w14:paraId="4E8F06B0" w14:textId="7FEA3148" w:rsidR="00F92541" w:rsidRDefault="00F92541">
          <w:pPr>
            <w:pStyle w:val="TOC1"/>
            <w:tabs>
              <w:tab w:val="right" w:leader="dot" w:pos="9016"/>
            </w:tabs>
            <w:rPr>
              <w:rFonts w:eastAsiaTheme="minorEastAsia"/>
              <w:noProof/>
              <w:lang w:eastAsia="en-GB"/>
            </w:rPr>
          </w:pPr>
          <w:hyperlink w:anchor="_Toc8290436" w:history="1">
            <w:r w:rsidRPr="00125F8B">
              <w:rPr>
                <w:rStyle w:val="Hyperlink"/>
                <w:rFonts w:ascii="Times New Roman" w:hAnsi="Times New Roman" w:cs="Times New Roman"/>
                <w:noProof/>
              </w:rPr>
              <w:t>CHƯƠNG 2: CÔNG NGHỆ SỬ DỤNG</w:t>
            </w:r>
            <w:r>
              <w:rPr>
                <w:noProof/>
                <w:webHidden/>
              </w:rPr>
              <w:tab/>
            </w:r>
            <w:r>
              <w:rPr>
                <w:noProof/>
                <w:webHidden/>
              </w:rPr>
              <w:fldChar w:fldCharType="begin"/>
            </w:r>
            <w:r>
              <w:rPr>
                <w:noProof/>
                <w:webHidden/>
              </w:rPr>
              <w:instrText xml:space="preserve"> PAGEREF _Toc8290436 \h </w:instrText>
            </w:r>
            <w:r>
              <w:rPr>
                <w:noProof/>
                <w:webHidden/>
              </w:rPr>
            </w:r>
            <w:r>
              <w:rPr>
                <w:noProof/>
                <w:webHidden/>
              </w:rPr>
              <w:fldChar w:fldCharType="separate"/>
            </w:r>
            <w:r>
              <w:rPr>
                <w:noProof/>
                <w:webHidden/>
              </w:rPr>
              <w:t>4</w:t>
            </w:r>
            <w:r>
              <w:rPr>
                <w:noProof/>
                <w:webHidden/>
              </w:rPr>
              <w:fldChar w:fldCharType="end"/>
            </w:r>
          </w:hyperlink>
        </w:p>
        <w:p w14:paraId="60006693" w14:textId="557568CB" w:rsidR="00F92541" w:rsidRDefault="00F92541">
          <w:pPr>
            <w:pStyle w:val="TOC2"/>
            <w:tabs>
              <w:tab w:val="right" w:leader="dot" w:pos="9016"/>
            </w:tabs>
            <w:rPr>
              <w:rFonts w:eastAsiaTheme="minorEastAsia"/>
              <w:noProof/>
              <w:lang w:eastAsia="en-GB"/>
            </w:rPr>
          </w:pPr>
          <w:hyperlink w:anchor="_Toc8290437" w:history="1">
            <w:r w:rsidRPr="00125F8B">
              <w:rPr>
                <w:rStyle w:val="Hyperlink"/>
                <w:rFonts w:ascii="Times New Roman" w:hAnsi="Times New Roman" w:cs="Times New Roman"/>
                <w:noProof/>
              </w:rPr>
              <w:t>3.1. Ceilometer</w:t>
            </w:r>
            <w:r>
              <w:rPr>
                <w:noProof/>
                <w:webHidden/>
              </w:rPr>
              <w:tab/>
            </w:r>
            <w:r>
              <w:rPr>
                <w:noProof/>
                <w:webHidden/>
              </w:rPr>
              <w:fldChar w:fldCharType="begin"/>
            </w:r>
            <w:r>
              <w:rPr>
                <w:noProof/>
                <w:webHidden/>
              </w:rPr>
              <w:instrText xml:space="preserve"> PAGEREF _Toc8290437 \h </w:instrText>
            </w:r>
            <w:r>
              <w:rPr>
                <w:noProof/>
                <w:webHidden/>
              </w:rPr>
            </w:r>
            <w:r>
              <w:rPr>
                <w:noProof/>
                <w:webHidden/>
              </w:rPr>
              <w:fldChar w:fldCharType="separate"/>
            </w:r>
            <w:r>
              <w:rPr>
                <w:noProof/>
                <w:webHidden/>
              </w:rPr>
              <w:t>4</w:t>
            </w:r>
            <w:r>
              <w:rPr>
                <w:noProof/>
                <w:webHidden/>
              </w:rPr>
              <w:fldChar w:fldCharType="end"/>
            </w:r>
          </w:hyperlink>
        </w:p>
        <w:p w14:paraId="0A6C110A" w14:textId="03243F86" w:rsidR="00F92541" w:rsidRDefault="00F92541">
          <w:pPr>
            <w:pStyle w:val="TOC2"/>
            <w:tabs>
              <w:tab w:val="right" w:leader="dot" w:pos="9016"/>
            </w:tabs>
            <w:rPr>
              <w:rFonts w:eastAsiaTheme="minorEastAsia"/>
              <w:noProof/>
              <w:lang w:eastAsia="en-GB"/>
            </w:rPr>
          </w:pPr>
          <w:hyperlink w:anchor="_Toc8290438" w:history="1">
            <w:r w:rsidRPr="00125F8B">
              <w:rPr>
                <w:rStyle w:val="Hyperlink"/>
                <w:rFonts w:ascii="Times New Roman" w:hAnsi="Times New Roman" w:cs="Times New Roman"/>
                <w:noProof/>
              </w:rPr>
              <w:t>3.2. Gnocchi</w:t>
            </w:r>
            <w:r>
              <w:rPr>
                <w:noProof/>
                <w:webHidden/>
              </w:rPr>
              <w:tab/>
            </w:r>
            <w:r>
              <w:rPr>
                <w:noProof/>
                <w:webHidden/>
              </w:rPr>
              <w:fldChar w:fldCharType="begin"/>
            </w:r>
            <w:r>
              <w:rPr>
                <w:noProof/>
                <w:webHidden/>
              </w:rPr>
              <w:instrText xml:space="preserve"> PAGEREF _Toc8290438 \h </w:instrText>
            </w:r>
            <w:r>
              <w:rPr>
                <w:noProof/>
                <w:webHidden/>
              </w:rPr>
            </w:r>
            <w:r>
              <w:rPr>
                <w:noProof/>
                <w:webHidden/>
              </w:rPr>
              <w:fldChar w:fldCharType="separate"/>
            </w:r>
            <w:r>
              <w:rPr>
                <w:noProof/>
                <w:webHidden/>
              </w:rPr>
              <w:t>11</w:t>
            </w:r>
            <w:r>
              <w:rPr>
                <w:noProof/>
                <w:webHidden/>
              </w:rPr>
              <w:fldChar w:fldCharType="end"/>
            </w:r>
          </w:hyperlink>
        </w:p>
        <w:p w14:paraId="6ED654DE" w14:textId="127B5C9A" w:rsidR="00F92541" w:rsidRDefault="00F92541">
          <w:pPr>
            <w:pStyle w:val="TOC2"/>
            <w:tabs>
              <w:tab w:val="right" w:leader="dot" w:pos="9016"/>
            </w:tabs>
            <w:rPr>
              <w:rFonts w:eastAsiaTheme="minorEastAsia"/>
              <w:noProof/>
              <w:lang w:eastAsia="en-GB"/>
            </w:rPr>
          </w:pPr>
          <w:hyperlink w:anchor="_Toc8290439" w:history="1">
            <w:r w:rsidRPr="00125F8B">
              <w:rPr>
                <w:rStyle w:val="Hyperlink"/>
                <w:rFonts w:ascii="Times New Roman" w:hAnsi="Times New Roman" w:cs="Times New Roman"/>
                <w:noProof/>
              </w:rPr>
              <w:t>3.3. Aodh</w:t>
            </w:r>
            <w:r>
              <w:rPr>
                <w:noProof/>
                <w:webHidden/>
              </w:rPr>
              <w:tab/>
            </w:r>
            <w:r>
              <w:rPr>
                <w:noProof/>
                <w:webHidden/>
              </w:rPr>
              <w:fldChar w:fldCharType="begin"/>
            </w:r>
            <w:r>
              <w:rPr>
                <w:noProof/>
                <w:webHidden/>
              </w:rPr>
              <w:instrText xml:space="preserve"> PAGEREF _Toc8290439 \h </w:instrText>
            </w:r>
            <w:r>
              <w:rPr>
                <w:noProof/>
                <w:webHidden/>
              </w:rPr>
            </w:r>
            <w:r>
              <w:rPr>
                <w:noProof/>
                <w:webHidden/>
              </w:rPr>
              <w:fldChar w:fldCharType="separate"/>
            </w:r>
            <w:r>
              <w:rPr>
                <w:noProof/>
                <w:webHidden/>
              </w:rPr>
              <w:t>13</w:t>
            </w:r>
            <w:r>
              <w:rPr>
                <w:noProof/>
                <w:webHidden/>
              </w:rPr>
              <w:fldChar w:fldCharType="end"/>
            </w:r>
          </w:hyperlink>
          <w:bookmarkStart w:id="0" w:name="_GoBack"/>
          <w:bookmarkEnd w:id="0"/>
        </w:p>
        <w:p w14:paraId="2F82B73E" w14:textId="4E2EFE37" w:rsidR="00F92541" w:rsidRDefault="00F92541">
          <w:pPr>
            <w:pStyle w:val="TOC2"/>
            <w:tabs>
              <w:tab w:val="right" w:leader="dot" w:pos="9016"/>
            </w:tabs>
            <w:rPr>
              <w:rFonts w:eastAsiaTheme="minorEastAsia"/>
              <w:noProof/>
              <w:lang w:eastAsia="en-GB"/>
            </w:rPr>
          </w:pPr>
          <w:hyperlink w:anchor="_Toc8290440" w:history="1">
            <w:r w:rsidRPr="00125F8B">
              <w:rPr>
                <w:rStyle w:val="Hyperlink"/>
                <w:rFonts w:ascii="Times New Roman" w:hAnsi="Times New Roman" w:cs="Times New Roman"/>
                <w:noProof/>
              </w:rPr>
              <w:t>3.4. Granfana</w:t>
            </w:r>
            <w:r>
              <w:rPr>
                <w:noProof/>
                <w:webHidden/>
              </w:rPr>
              <w:tab/>
            </w:r>
            <w:r>
              <w:rPr>
                <w:noProof/>
                <w:webHidden/>
              </w:rPr>
              <w:fldChar w:fldCharType="begin"/>
            </w:r>
            <w:r>
              <w:rPr>
                <w:noProof/>
                <w:webHidden/>
              </w:rPr>
              <w:instrText xml:space="preserve"> PAGEREF _Toc8290440 \h </w:instrText>
            </w:r>
            <w:r>
              <w:rPr>
                <w:noProof/>
                <w:webHidden/>
              </w:rPr>
            </w:r>
            <w:r>
              <w:rPr>
                <w:noProof/>
                <w:webHidden/>
              </w:rPr>
              <w:fldChar w:fldCharType="separate"/>
            </w:r>
            <w:r>
              <w:rPr>
                <w:noProof/>
                <w:webHidden/>
              </w:rPr>
              <w:t>15</w:t>
            </w:r>
            <w:r>
              <w:rPr>
                <w:noProof/>
                <w:webHidden/>
              </w:rPr>
              <w:fldChar w:fldCharType="end"/>
            </w:r>
          </w:hyperlink>
        </w:p>
        <w:p w14:paraId="44BCA342" w14:textId="06D1D509" w:rsidR="00F92541" w:rsidRDefault="00F92541">
          <w:pPr>
            <w:pStyle w:val="TOC2"/>
            <w:tabs>
              <w:tab w:val="right" w:leader="dot" w:pos="9016"/>
            </w:tabs>
            <w:rPr>
              <w:rFonts w:eastAsiaTheme="minorEastAsia"/>
              <w:noProof/>
              <w:lang w:eastAsia="en-GB"/>
            </w:rPr>
          </w:pPr>
          <w:hyperlink w:anchor="_Toc8290441" w:history="1">
            <w:r w:rsidRPr="00125F8B">
              <w:rPr>
                <w:rStyle w:val="Hyperlink"/>
                <w:rFonts w:ascii="Times New Roman" w:hAnsi="Times New Roman" w:cs="Times New Roman"/>
                <w:noProof/>
              </w:rPr>
              <w:t>3.5. TICK stack</w:t>
            </w:r>
            <w:r>
              <w:rPr>
                <w:noProof/>
                <w:webHidden/>
              </w:rPr>
              <w:tab/>
            </w:r>
            <w:r>
              <w:rPr>
                <w:noProof/>
                <w:webHidden/>
              </w:rPr>
              <w:fldChar w:fldCharType="begin"/>
            </w:r>
            <w:r>
              <w:rPr>
                <w:noProof/>
                <w:webHidden/>
              </w:rPr>
              <w:instrText xml:space="preserve"> PAGEREF _Toc8290441 \h </w:instrText>
            </w:r>
            <w:r>
              <w:rPr>
                <w:noProof/>
                <w:webHidden/>
              </w:rPr>
            </w:r>
            <w:r>
              <w:rPr>
                <w:noProof/>
                <w:webHidden/>
              </w:rPr>
              <w:fldChar w:fldCharType="separate"/>
            </w:r>
            <w:r>
              <w:rPr>
                <w:noProof/>
                <w:webHidden/>
              </w:rPr>
              <w:t>16</w:t>
            </w:r>
            <w:r>
              <w:rPr>
                <w:noProof/>
                <w:webHidden/>
              </w:rPr>
              <w:fldChar w:fldCharType="end"/>
            </w:r>
          </w:hyperlink>
        </w:p>
        <w:p w14:paraId="13CFFDBC" w14:textId="544608ED" w:rsidR="00F92541" w:rsidRDefault="00F92541">
          <w:pPr>
            <w:pStyle w:val="TOC2"/>
            <w:tabs>
              <w:tab w:val="right" w:leader="dot" w:pos="9016"/>
            </w:tabs>
            <w:rPr>
              <w:rFonts w:eastAsiaTheme="minorEastAsia"/>
              <w:noProof/>
              <w:lang w:eastAsia="en-GB"/>
            </w:rPr>
          </w:pPr>
          <w:hyperlink w:anchor="_Toc8290442" w:history="1">
            <w:r w:rsidRPr="00125F8B">
              <w:rPr>
                <w:rStyle w:val="Hyperlink"/>
                <w:rFonts w:ascii="Times New Roman" w:hAnsi="Times New Roman" w:cs="Times New Roman"/>
                <w:noProof/>
              </w:rPr>
              <w:t>3.4. Vitrage</w:t>
            </w:r>
            <w:r>
              <w:rPr>
                <w:noProof/>
                <w:webHidden/>
              </w:rPr>
              <w:tab/>
            </w:r>
            <w:r>
              <w:rPr>
                <w:noProof/>
                <w:webHidden/>
              </w:rPr>
              <w:fldChar w:fldCharType="begin"/>
            </w:r>
            <w:r>
              <w:rPr>
                <w:noProof/>
                <w:webHidden/>
              </w:rPr>
              <w:instrText xml:space="preserve"> PAGEREF _Toc8290442 \h </w:instrText>
            </w:r>
            <w:r>
              <w:rPr>
                <w:noProof/>
                <w:webHidden/>
              </w:rPr>
            </w:r>
            <w:r>
              <w:rPr>
                <w:noProof/>
                <w:webHidden/>
              </w:rPr>
              <w:fldChar w:fldCharType="separate"/>
            </w:r>
            <w:r>
              <w:rPr>
                <w:noProof/>
                <w:webHidden/>
              </w:rPr>
              <w:t>18</w:t>
            </w:r>
            <w:r>
              <w:rPr>
                <w:noProof/>
                <w:webHidden/>
              </w:rPr>
              <w:fldChar w:fldCharType="end"/>
            </w:r>
          </w:hyperlink>
        </w:p>
        <w:p w14:paraId="2D45D836" w14:textId="0DCBCC54" w:rsidR="00F92541" w:rsidRDefault="00F92541">
          <w:pPr>
            <w:pStyle w:val="TOC2"/>
            <w:tabs>
              <w:tab w:val="right" w:leader="dot" w:pos="9016"/>
            </w:tabs>
            <w:rPr>
              <w:rFonts w:eastAsiaTheme="minorEastAsia"/>
              <w:noProof/>
              <w:lang w:eastAsia="en-GB"/>
            </w:rPr>
          </w:pPr>
          <w:hyperlink w:anchor="_Toc8290443" w:history="1">
            <w:r w:rsidRPr="00125F8B">
              <w:rPr>
                <w:rStyle w:val="Hyperlink"/>
                <w:rFonts w:ascii="Times New Roman" w:hAnsi="Times New Roman" w:cs="Times New Roman"/>
                <w:noProof/>
              </w:rPr>
              <w:t>3.4. Heat</w:t>
            </w:r>
            <w:r>
              <w:rPr>
                <w:noProof/>
                <w:webHidden/>
              </w:rPr>
              <w:tab/>
            </w:r>
            <w:r>
              <w:rPr>
                <w:noProof/>
                <w:webHidden/>
              </w:rPr>
              <w:fldChar w:fldCharType="begin"/>
            </w:r>
            <w:r>
              <w:rPr>
                <w:noProof/>
                <w:webHidden/>
              </w:rPr>
              <w:instrText xml:space="preserve"> PAGEREF _Toc8290443 \h </w:instrText>
            </w:r>
            <w:r>
              <w:rPr>
                <w:noProof/>
                <w:webHidden/>
              </w:rPr>
            </w:r>
            <w:r>
              <w:rPr>
                <w:noProof/>
                <w:webHidden/>
              </w:rPr>
              <w:fldChar w:fldCharType="separate"/>
            </w:r>
            <w:r>
              <w:rPr>
                <w:noProof/>
                <w:webHidden/>
              </w:rPr>
              <w:t>21</w:t>
            </w:r>
            <w:r>
              <w:rPr>
                <w:noProof/>
                <w:webHidden/>
              </w:rPr>
              <w:fldChar w:fldCharType="end"/>
            </w:r>
          </w:hyperlink>
        </w:p>
        <w:p w14:paraId="6B844AF5" w14:textId="192AD109" w:rsidR="00F92541" w:rsidRDefault="00F92541">
          <w:pPr>
            <w:pStyle w:val="TOC2"/>
            <w:tabs>
              <w:tab w:val="right" w:leader="dot" w:pos="9016"/>
            </w:tabs>
            <w:rPr>
              <w:rFonts w:eastAsiaTheme="minorEastAsia"/>
              <w:noProof/>
              <w:lang w:eastAsia="en-GB"/>
            </w:rPr>
          </w:pPr>
          <w:hyperlink w:anchor="_Toc8290444" w:history="1">
            <w:r w:rsidRPr="00125F8B">
              <w:rPr>
                <w:rStyle w:val="Hyperlink"/>
                <w:rFonts w:ascii="Times New Roman" w:hAnsi="Times New Roman" w:cs="Times New Roman"/>
                <w:noProof/>
              </w:rPr>
              <w:t>3.5. Mistral</w:t>
            </w:r>
            <w:r>
              <w:rPr>
                <w:noProof/>
                <w:webHidden/>
              </w:rPr>
              <w:tab/>
            </w:r>
            <w:r>
              <w:rPr>
                <w:noProof/>
                <w:webHidden/>
              </w:rPr>
              <w:fldChar w:fldCharType="begin"/>
            </w:r>
            <w:r>
              <w:rPr>
                <w:noProof/>
                <w:webHidden/>
              </w:rPr>
              <w:instrText xml:space="preserve"> PAGEREF _Toc8290444 \h </w:instrText>
            </w:r>
            <w:r>
              <w:rPr>
                <w:noProof/>
                <w:webHidden/>
              </w:rPr>
            </w:r>
            <w:r>
              <w:rPr>
                <w:noProof/>
                <w:webHidden/>
              </w:rPr>
              <w:fldChar w:fldCharType="separate"/>
            </w:r>
            <w:r>
              <w:rPr>
                <w:noProof/>
                <w:webHidden/>
              </w:rPr>
              <w:t>22</w:t>
            </w:r>
            <w:r>
              <w:rPr>
                <w:noProof/>
                <w:webHidden/>
              </w:rPr>
              <w:fldChar w:fldCharType="end"/>
            </w:r>
          </w:hyperlink>
        </w:p>
        <w:p w14:paraId="4D3C93D0" w14:textId="671A6A99" w:rsidR="00F92541" w:rsidRDefault="00F92541">
          <w:pPr>
            <w:pStyle w:val="TOC1"/>
            <w:tabs>
              <w:tab w:val="right" w:leader="dot" w:pos="9016"/>
            </w:tabs>
            <w:rPr>
              <w:rFonts w:eastAsiaTheme="minorEastAsia"/>
              <w:noProof/>
              <w:lang w:eastAsia="en-GB"/>
            </w:rPr>
          </w:pPr>
          <w:hyperlink w:anchor="_Toc8290445" w:history="1">
            <w:r w:rsidRPr="00125F8B">
              <w:rPr>
                <w:rStyle w:val="Hyperlink"/>
                <w:rFonts w:ascii="Times New Roman" w:hAnsi="Times New Roman" w:cs="Times New Roman"/>
                <w:noProof/>
              </w:rPr>
              <w:t>CHƯƠNG 3: THIẾT KẾ CHI TIẾT HỆ THỐNG</w:t>
            </w:r>
            <w:r>
              <w:rPr>
                <w:noProof/>
                <w:webHidden/>
              </w:rPr>
              <w:tab/>
            </w:r>
            <w:r>
              <w:rPr>
                <w:noProof/>
                <w:webHidden/>
              </w:rPr>
              <w:fldChar w:fldCharType="begin"/>
            </w:r>
            <w:r>
              <w:rPr>
                <w:noProof/>
                <w:webHidden/>
              </w:rPr>
              <w:instrText xml:space="preserve"> PAGEREF _Toc8290445 \h </w:instrText>
            </w:r>
            <w:r>
              <w:rPr>
                <w:noProof/>
                <w:webHidden/>
              </w:rPr>
            </w:r>
            <w:r>
              <w:rPr>
                <w:noProof/>
                <w:webHidden/>
              </w:rPr>
              <w:fldChar w:fldCharType="separate"/>
            </w:r>
            <w:r>
              <w:rPr>
                <w:noProof/>
                <w:webHidden/>
              </w:rPr>
              <w:t>22</w:t>
            </w:r>
            <w:r>
              <w:rPr>
                <w:noProof/>
                <w:webHidden/>
              </w:rPr>
              <w:fldChar w:fldCharType="end"/>
            </w:r>
          </w:hyperlink>
        </w:p>
        <w:p w14:paraId="27FF6150" w14:textId="10D7EEA2" w:rsidR="00F92541" w:rsidRDefault="00F92541">
          <w:pPr>
            <w:pStyle w:val="TOC1"/>
            <w:tabs>
              <w:tab w:val="right" w:leader="dot" w:pos="9016"/>
            </w:tabs>
            <w:rPr>
              <w:rFonts w:eastAsiaTheme="minorEastAsia"/>
              <w:noProof/>
              <w:lang w:eastAsia="en-GB"/>
            </w:rPr>
          </w:pPr>
          <w:hyperlink w:anchor="_Toc8290446" w:history="1">
            <w:r w:rsidRPr="00125F8B">
              <w:rPr>
                <w:rStyle w:val="Hyperlink"/>
                <w:rFonts w:ascii="Times New Roman" w:hAnsi="Times New Roman" w:cs="Times New Roman"/>
                <w:noProof/>
              </w:rPr>
              <w:t>CHƯƠNG 4: KỊCH BẢN SỬ DỤNG</w:t>
            </w:r>
            <w:r>
              <w:rPr>
                <w:noProof/>
                <w:webHidden/>
              </w:rPr>
              <w:tab/>
            </w:r>
            <w:r>
              <w:rPr>
                <w:noProof/>
                <w:webHidden/>
              </w:rPr>
              <w:fldChar w:fldCharType="begin"/>
            </w:r>
            <w:r>
              <w:rPr>
                <w:noProof/>
                <w:webHidden/>
              </w:rPr>
              <w:instrText xml:space="preserve"> PAGEREF _Toc8290446 \h </w:instrText>
            </w:r>
            <w:r>
              <w:rPr>
                <w:noProof/>
                <w:webHidden/>
              </w:rPr>
            </w:r>
            <w:r>
              <w:rPr>
                <w:noProof/>
                <w:webHidden/>
              </w:rPr>
              <w:fldChar w:fldCharType="separate"/>
            </w:r>
            <w:r>
              <w:rPr>
                <w:noProof/>
                <w:webHidden/>
              </w:rPr>
              <w:t>24</w:t>
            </w:r>
            <w:r>
              <w:rPr>
                <w:noProof/>
                <w:webHidden/>
              </w:rPr>
              <w:fldChar w:fldCharType="end"/>
            </w:r>
          </w:hyperlink>
        </w:p>
        <w:p w14:paraId="0B45103C" w14:textId="5C2E0D94" w:rsidR="00F92541" w:rsidRDefault="00F92541">
          <w:pPr>
            <w:pStyle w:val="TOC2"/>
            <w:tabs>
              <w:tab w:val="right" w:leader="dot" w:pos="9016"/>
            </w:tabs>
            <w:rPr>
              <w:rFonts w:eastAsiaTheme="minorEastAsia"/>
              <w:noProof/>
              <w:lang w:eastAsia="en-GB"/>
            </w:rPr>
          </w:pPr>
          <w:hyperlink w:anchor="_Toc8290447" w:history="1">
            <w:r w:rsidRPr="00125F8B">
              <w:rPr>
                <w:rStyle w:val="Hyperlink"/>
                <w:rFonts w:ascii="Times New Roman" w:hAnsi="Times New Roman" w:cs="Times New Roman"/>
                <w:b/>
                <w:noProof/>
              </w:rPr>
              <w:t>4.1.Tự động evacuate instance khi host down:</w:t>
            </w:r>
            <w:r>
              <w:rPr>
                <w:noProof/>
                <w:webHidden/>
              </w:rPr>
              <w:tab/>
            </w:r>
            <w:r>
              <w:rPr>
                <w:noProof/>
                <w:webHidden/>
              </w:rPr>
              <w:fldChar w:fldCharType="begin"/>
            </w:r>
            <w:r>
              <w:rPr>
                <w:noProof/>
                <w:webHidden/>
              </w:rPr>
              <w:instrText xml:space="preserve"> PAGEREF _Toc8290447 \h </w:instrText>
            </w:r>
            <w:r>
              <w:rPr>
                <w:noProof/>
                <w:webHidden/>
              </w:rPr>
            </w:r>
            <w:r>
              <w:rPr>
                <w:noProof/>
                <w:webHidden/>
              </w:rPr>
              <w:fldChar w:fldCharType="separate"/>
            </w:r>
            <w:r>
              <w:rPr>
                <w:noProof/>
                <w:webHidden/>
              </w:rPr>
              <w:t>24</w:t>
            </w:r>
            <w:r>
              <w:rPr>
                <w:noProof/>
                <w:webHidden/>
              </w:rPr>
              <w:fldChar w:fldCharType="end"/>
            </w:r>
          </w:hyperlink>
        </w:p>
        <w:p w14:paraId="738C7CED" w14:textId="77A8717C" w:rsidR="00F92541" w:rsidRDefault="00F92541">
          <w:pPr>
            <w:pStyle w:val="TOC2"/>
            <w:tabs>
              <w:tab w:val="right" w:leader="dot" w:pos="9016"/>
            </w:tabs>
            <w:rPr>
              <w:rFonts w:eastAsiaTheme="minorEastAsia"/>
              <w:noProof/>
              <w:lang w:eastAsia="en-GB"/>
            </w:rPr>
          </w:pPr>
          <w:hyperlink w:anchor="_Toc8290448" w:history="1">
            <w:r w:rsidRPr="00125F8B">
              <w:rPr>
                <w:rStyle w:val="Hyperlink"/>
                <w:rFonts w:ascii="Times New Roman" w:hAnsi="Times New Roman" w:cs="Times New Roman"/>
                <w:b/>
                <w:noProof/>
              </w:rPr>
              <w:t>4.1.Tự động scale group-instance khi có cảnh báo tài nguyên trên máy ảo</w:t>
            </w:r>
            <w:r>
              <w:rPr>
                <w:noProof/>
                <w:webHidden/>
              </w:rPr>
              <w:tab/>
            </w:r>
            <w:r>
              <w:rPr>
                <w:noProof/>
                <w:webHidden/>
              </w:rPr>
              <w:fldChar w:fldCharType="begin"/>
            </w:r>
            <w:r>
              <w:rPr>
                <w:noProof/>
                <w:webHidden/>
              </w:rPr>
              <w:instrText xml:space="preserve"> PAGEREF _Toc8290448 \h </w:instrText>
            </w:r>
            <w:r>
              <w:rPr>
                <w:noProof/>
                <w:webHidden/>
              </w:rPr>
            </w:r>
            <w:r>
              <w:rPr>
                <w:noProof/>
                <w:webHidden/>
              </w:rPr>
              <w:fldChar w:fldCharType="separate"/>
            </w:r>
            <w:r>
              <w:rPr>
                <w:noProof/>
                <w:webHidden/>
              </w:rPr>
              <w:t>28</w:t>
            </w:r>
            <w:r>
              <w:rPr>
                <w:noProof/>
                <w:webHidden/>
              </w:rPr>
              <w:fldChar w:fldCharType="end"/>
            </w:r>
          </w:hyperlink>
        </w:p>
        <w:p w14:paraId="6FA1739A" w14:textId="30AD23FA" w:rsidR="00F92541" w:rsidRDefault="00F92541">
          <w:pPr>
            <w:pStyle w:val="TOC2"/>
            <w:tabs>
              <w:tab w:val="right" w:leader="dot" w:pos="9016"/>
            </w:tabs>
            <w:rPr>
              <w:rFonts w:eastAsiaTheme="minorEastAsia"/>
              <w:noProof/>
              <w:lang w:eastAsia="en-GB"/>
            </w:rPr>
          </w:pPr>
          <w:hyperlink w:anchor="_Toc8290449" w:history="1">
            <w:r w:rsidRPr="00125F8B">
              <w:rPr>
                <w:rStyle w:val="Hyperlink"/>
                <w:rFonts w:ascii="Times New Roman" w:hAnsi="Times New Roman" w:cs="Times New Roman"/>
                <w:b/>
                <w:noProof/>
              </w:rPr>
              <w:t>4.1.Tự động live migrate instance từ host cao tải sang host ít tải hơn.</w:t>
            </w:r>
            <w:r>
              <w:rPr>
                <w:noProof/>
                <w:webHidden/>
              </w:rPr>
              <w:tab/>
            </w:r>
            <w:r>
              <w:rPr>
                <w:noProof/>
                <w:webHidden/>
              </w:rPr>
              <w:fldChar w:fldCharType="begin"/>
            </w:r>
            <w:r>
              <w:rPr>
                <w:noProof/>
                <w:webHidden/>
              </w:rPr>
              <w:instrText xml:space="preserve"> PAGEREF _Toc8290449 \h </w:instrText>
            </w:r>
            <w:r>
              <w:rPr>
                <w:noProof/>
                <w:webHidden/>
              </w:rPr>
            </w:r>
            <w:r>
              <w:rPr>
                <w:noProof/>
                <w:webHidden/>
              </w:rPr>
              <w:fldChar w:fldCharType="separate"/>
            </w:r>
            <w:r>
              <w:rPr>
                <w:noProof/>
                <w:webHidden/>
              </w:rPr>
              <w:t>31</w:t>
            </w:r>
            <w:r>
              <w:rPr>
                <w:noProof/>
                <w:webHidden/>
              </w:rPr>
              <w:fldChar w:fldCharType="end"/>
            </w:r>
          </w:hyperlink>
        </w:p>
        <w:p w14:paraId="1FDCBD2E" w14:textId="72DE00BD" w:rsidR="00F92541" w:rsidRDefault="00F92541">
          <w:pPr>
            <w:pStyle w:val="TOC1"/>
            <w:tabs>
              <w:tab w:val="right" w:leader="dot" w:pos="9016"/>
            </w:tabs>
            <w:rPr>
              <w:rFonts w:eastAsiaTheme="minorEastAsia"/>
              <w:noProof/>
              <w:lang w:eastAsia="en-GB"/>
            </w:rPr>
          </w:pPr>
          <w:hyperlink w:anchor="_Toc8290450" w:history="1">
            <w:r w:rsidRPr="00125F8B">
              <w:rPr>
                <w:rStyle w:val="Hyperlink"/>
                <w:rFonts w:ascii="Times New Roman" w:hAnsi="Times New Roman" w:cs="Times New Roman"/>
                <w:noProof/>
              </w:rPr>
              <w:t>CHƯƠNG 5: TÍNH HIỆU QUẢ VÀ ĐÓNG GÓP CỦA HỆ THỐNG</w:t>
            </w:r>
            <w:r>
              <w:rPr>
                <w:noProof/>
                <w:webHidden/>
              </w:rPr>
              <w:tab/>
            </w:r>
            <w:r>
              <w:rPr>
                <w:noProof/>
                <w:webHidden/>
              </w:rPr>
              <w:fldChar w:fldCharType="begin"/>
            </w:r>
            <w:r>
              <w:rPr>
                <w:noProof/>
                <w:webHidden/>
              </w:rPr>
              <w:instrText xml:space="preserve"> PAGEREF _Toc8290450 \h </w:instrText>
            </w:r>
            <w:r>
              <w:rPr>
                <w:noProof/>
                <w:webHidden/>
              </w:rPr>
            </w:r>
            <w:r>
              <w:rPr>
                <w:noProof/>
                <w:webHidden/>
              </w:rPr>
              <w:fldChar w:fldCharType="separate"/>
            </w:r>
            <w:r>
              <w:rPr>
                <w:noProof/>
                <w:webHidden/>
              </w:rPr>
              <w:t>31</w:t>
            </w:r>
            <w:r>
              <w:rPr>
                <w:noProof/>
                <w:webHidden/>
              </w:rPr>
              <w:fldChar w:fldCharType="end"/>
            </w:r>
          </w:hyperlink>
        </w:p>
        <w:p w14:paraId="72524647" w14:textId="60BC6D38" w:rsidR="00F92541" w:rsidRDefault="00F92541">
          <w:pPr>
            <w:pStyle w:val="TOC1"/>
            <w:tabs>
              <w:tab w:val="right" w:leader="dot" w:pos="9016"/>
            </w:tabs>
            <w:rPr>
              <w:rFonts w:eastAsiaTheme="minorEastAsia"/>
              <w:noProof/>
              <w:lang w:eastAsia="en-GB"/>
            </w:rPr>
          </w:pPr>
          <w:hyperlink w:anchor="_Toc8290451" w:history="1">
            <w:r w:rsidRPr="00125F8B">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8290451 \h </w:instrText>
            </w:r>
            <w:r>
              <w:rPr>
                <w:noProof/>
                <w:webHidden/>
              </w:rPr>
            </w:r>
            <w:r>
              <w:rPr>
                <w:noProof/>
                <w:webHidden/>
              </w:rPr>
              <w:fldChar w:fldCharType="separate"/>
            </w:r>
            <w:r>
              <w:rPr>
                <w:noProof/>
                <w:webHidden/>
              </w:rPr>
              <w:t>31</w:t>
            </w:r>
            <w:r>
              <w:rPr>
                <w:noProof/>
                <w:webHidden/>
              </w:rPr>
              <w:fldChar w:fldCharType="end"/>
            </w:r>
          </w:hyperlink>
        </w:p>
        <w:p w14:paraId="2F28AA27" w14:textId="337CF708" w:rsidR="008B5F77" w:rsidRDefault="008B5F77">
          <w:r>
            <w:rPr>
              <w:b/>
              <w:bCs/>
              <w:noProof/>
            </w:rPr>
            <w:fldChar w:fldCharType="end"/>
          </w:r>
        </w:p>
      </w:sdtContent>
    </w:sdt>
    <w:p w14:paraId="6E48DB54" w14:textId="0485F7FC" w:rsidR="008B5F77" w:rsidRDefault="008B5F77" w:rsidP="00FB290C">
      <w:pPr>
        <w:pStyle w:val="Heading1"/>
        <w:rPr>
          <w:rFonts w:ascii="Times New Roman" w:hAnsi="Times New Roman" w:cs="Times New Roman"/>
          <w:sz w:val="24"/>
          <w:szCs w:val="24"/>
        </w:rPr>
      </w:pPr>
    </w:p>
    <w:p w14:paraId="22872729" w14:textId="35F6149B" w:rsidR="008B5F77" w:rsidRDefault="008B5F77" w:rsidP="008B5F77"/>
    <w:p w14:paraId="3C814770" w14:textId="2169C721" w:rsidR="008B5F77" w:rsidRDefault="008B5F77" w:rsidP="008B5F77"/>
    <w:p w14:paraId="7208F46F" w14:textId="011B608C" w:rsidR="008B5F77" w:rsidRDefault="008B5F77" w:rsidP="008B5F77"/>
    <w:p w14:paraId="1253814D" w14:textId="15BEEC26" w:rsidR="008B5F77" w:rsidRDefault="008B5F77" w:rsidP="008B5F77"/>
    <w:p w14:paraId="587638E2" w14:textId="37BAD1E1" w:rsidR="008B5F77" w:rsidRDefault="008B5F77" w:rsidP="008B5F77"/>
    <w:p w14:paraId="151273CA" w14:textId="1B7C375F" w:rsidR="008B5F77" w:rsidRDefault="008B5F77" w:rsidP="008B5F77"/>
    <w:p w14:paraId="0764EC44" w14:textId="1553CDFE" w:rsidR="008B5F77" w:rsidRDefault="008B5F77" w:rsidP="008B5F77"/>
    <w:p w14:paraId="4B123F85" w14:textId="77777777" w:rsidR="008B5F77" w:rsidRPr="008B5F77" w:rsidRDefault="008B5F77" w:rsidP="008B5F77"/>
    <w:p w14:paraId="09AB6F26" w14:textId="16F5C9BB" w:rsidR="00654724" w:rsidRPr="00FB3E64" w:rsidRDefault="00654724" w:rsidP="00FB290C">
      <w:pPr>
        <w:pStyle w:val="Heading1"/>
        <w:rPr>
          <w:rFonts w:ascii="Times New Roman" w:hAnsi="Times New Roman" w:cs="Times New Roman"/>
          <w:sz w:val="24"/>
          <w:szCs w:val="24"/>
        </w:rPr>
      </w:pPr>
      <w:bookmarkStart w:id="1" w:name="_Toc8290430"/>
      <w:r w:rsidRPr="00FB3E64">
        <w:rPr>
          <w:rFonts w:ascii="Times New Roman" w:hAnsi="Times New Roman" w:cs="Times New Roman"/>
          <w:sz w:val="24"/>
          <w:szCs w:val="24"/>
        </w:rPr>
        <w:lastRenderedPageBreak/>
        <w:t>CHƯƠNG 1: ĐẶT VẤN ĐỀ</w:t>
      </w:r>
      <w:bookmarkEnd w:id="1"/>
    </w:p>
    <w:p w14:paraId="10D3BD74" w14:textId="77777777" w:rsidR="00654724" w:rsidRPr="00FB3E64" w:rsidRDefault="00654724" w:rsidP="00FB290C">
      <w:pPr>
        <w:pStyle w:val="Heading2"/>
        <w:rPr>
          <w:rFonts w:ascii="Times New Roman" w:hAnsi="Times New Roman" w:cs="Times New Roman"/>
          <w:sz w:val="24"/>
          <w:szCs w:val="24"/>
        </w:rPr>
      </w:pPr>
      <w:bookmarkStart w:id="2" w:name="_Toc8290431"/>
      <w:r w:rsidRPr="00FB3E64">
        <w:rPr>
          <w:rFonts w:ascii="Times New Roman" w:hAnsi="Times New Roman" w:cs="Times New Roman"/>
          <w:sz w:val="24"/>
          <w:szCs w:val="24"/>
        </w:rPr>
        <w:t>1. Lý do chọn đề tài</w:t>
      </w:r>
      <w:bookmarkEnd w:id="2"/>
    </w:p>
    <w:p w14:paraId="486A6870" w14:textId="1002EFE5" w:rsidR="00654724" w:rsidRPr="00FB3E64" w:rsidRDefault="00654724" w:rsidP="00654724">
      <w:pPr>
        <w:rPr>
          <w:rFonts w:ascii="Times New Roman" w:hAnsi="Times New Roman" w:cs="Times New Roman"/>
          <w:sz w:val="24"/>
          <w:szCs w:val="24"/>
        </w:rPr>
      </w:pPr>
      <w:r w:rsidRPr="00FB3E64">
        <w:rPr>
          <w:rFonts w:ascii="Times New Roman" w:hAnsi="Times New Roman" w:cs="Times New Roman"/>
          <w:sz w:val="24"/>
          <w:szCs w:val="24"/>
        </w:rPr>
        <w:t>Giám sát hệ thống từ lâu đã là một bài toán cơ bản và quan trọng nhất của người quản trị hệ thống ( system-administrator) cần giải quyết. Một hệ thống giám sát tốt giúp ta không những sẽ cho ta biết được tình trạng của hệ thống</w:t>
      </w:r>
      <w:r w:rsidR="00DB1A37" w:rsidRPr="00FB3E64">
        <w:rPr>
          <w:rFonts w:ascii="Times New Roman" w:hAnsi="Times New Roman" w:cs="Times New Roman"/>
          <w:sz w:val="24"/>
          <w:szCs w:val="24"/>
        </w:rPr>
        <w:t xml:space="preserve"> gồm</w:t>
      </w:r>
      <w:r w:rsidRPr="00FB3E64">
        <w:rPr>
          <w:rFonts w:ascii="Times New Roman" w:hAnsi="Times New Roman" w:cs="Times New Roman"/>
          <w:sz w:val="24"/>
          <w:szCs w:val="24"/>
        </w:rPr>
        <w:t xml:space="preserve"> </w:t>
      </w:r>
      <w:r w:rsidR="00DB1A37" w:rsidRPr="00FB3E64">
        <w:rPr>
          <w:rFonts w:ascii="Times New Roman" w:hAnsi="Times New Roman" w:cs="Times New Roman"/>
          <w:sz w:val="24"/>
          <w:szCs w:val="24"/>
        </w:rPr>
        <w:t>tài nguyên (ram, cpu, network, ổ cứng) sử dụng và các dịch vụ cần  quan tâm, mà còn có khả năng giúp thực hiện những tác động vào hệ thống khi những thông số trên trở nên bất thường. Chính điều này sẽ giúp các dịch vụ ta cung cấp cho người dùng hoạt động</w:t>
      </w:r>
      <w:r w:rsidR="00302E5A" w:rsidRPr="00FB3E64">
        <w:rPr>
          <w:rFonts w:ascii="Times New Roman" w:hAnsi="Times New Roman" w:cs="Times New Roman"/>
          <w:sz w:val="24"/>
          <w:szCs w:val="24"/>
        </w:rPr>
        <w:t xml:space="preserve"> hiệu quả</w:t>
      </w:r>
      <w:r w:rsidR="00DB1A37" w:rsidRPr="00FB3E64">
        <w:rPr>
          <w:rFonts w:ascii="Times New Roman" w:hAnsi="Times New Roman" w:cs="Times New Roman"/>
          <w:sz w:val="24"/>
          <w:szCs w:val="24"/>
        </w:rPr>
        <w:t>, bởi chính những lúc hệ thống cao tải bất thường cũng là lúc nhu cầu người dùng là cao nhất.</w:t>
      </w:r>
    </w:p>
    <w:p w14:paraId="5FAE2C67" w14:textId="79AB8D63" w:rsidR="00654724" w:rsidRPr="00FB3E64" w:rsidRDefault="00654724" w:rsidP="00654724">
      <w:pPr>
        <w:rPr>
          <w:rFonts w:ascii="Times New Roman" w:hAnsi="Times New Roman" w:cs="Times New Roman"/>
          <w:sz w:val="24"/>
          <w:szCs w:val="24"/>
        </w:rPr>
      </w:pPr>
      <w:r w:rsidRPr="00FB3E64">
        <w:rPr>
          <w:rFonts w:ascii="Times New Roman" w:hAnsi="Times New Roman" w:cs="Times New Roman"/>
          <w:sz w:val="24"/>
          <w:szCs w:val="24"/>
        </w:rPr>
        <w:t>Trong môi trường cloud, bài toán này lại trở nên rất đặc thù</w:t>
      </w:r>
      <w:r w:rsidR="00DB1A37" w:rsidRPr="00FB3E64">
        <w:rPr>
          <w:rFonts w:ascii="Times New Roman" w:hAnsi="Times New Roman" w:cs="Times New Roman"/>
          <w:sz w:val="24"/>
          <w:szCs w:val="24"/>
        </w:rPr>
        <w:t xml:space="preserve">: người sử dụng hệ thống cloud bản thân cũng là một người quản trị. Hệ thống giám sát phải có thể hỗ trợ được cả 2 góc nhìn: từ phía nhà cung cấp cloud, và </w:t>
      </w:r>
      <w:r w:rsidR="00302E5A" w:rsidRPr="00FB3E64">
        <w:rPr>
          <w:rFonts w:ascii="Times New Roman" w:hAnsi="Times New Roman" w:cs="Times New Roman"/>
          <w:sz w:val="24"/>
          <w:szCs w:val="24"/>
        </w:rPr>
        <w:t xml:space="preserve">phía </w:t>
      </w:r>
      <w:r w:rsidR="00DB1A37" w:rsidRPr="00FB3E64">
        <w:rPr>
          <w:rFonts w:ascii="Times New Roman" w:hAnsi="Times New Roman" w:cs="Times New Roman"/>
          <w:sz w:val="24"/>
          <w:szCs w:val="24"/>
        </w:rPr>
        <w:t>người sử dụng hệ thống cloud.</w:t>
      </w:r>
      <w:r w:rsidR="00EF7000" w:rsidRPr="00FB3E64">
        <w:rPr>
          <w:rFonts w:ascii="Times New Roman" w:hAnsi="Times New Roman" w:cs="Times New Roman"/>
          <w:sz w:val="24"/>
          <w:szCs w:val="24"/>
        </w:rPr>
        <w:t xml:space="preserve"> Hiện nay các nhà cung cấp dịch vụ cloud trong nước đều đã có cách giám sát của riêng mình nhưng chưa ai có thể giải quyết tốt ở cả 2 góc nhìn này.</w:t>
      </w:r>
      <w:r w:rsidR="00C46676" w:rsidRPr="00FB3E64">
        <w:rPr>
          <w:rFonts w:ascii="Times New Roman" w:hAnsi="Times New Roman" w:cs="Times New Roman"/>
          <w:sz w:val="24"/>
          <w:szCs w:val="24"/>
        </w:rPr>
        <w:t xml:space="preserve"> Chính vì vậy, em chọn đề tài </w:t>
      </w:r>
      <w:r w:rsidR="00C46676" w:rsidRPr="00FB3E64">
        <w:rPr>
          <w:rFonts w:ascii="Times New Roman" w:hAnsi="Times New Roman" w:cs="Times New Roman"/>
          <w:b/>
          <w:sz w:val="24"/>
          <w:szCs w:val="24"/>
        </w:rPr>
        <w:t>“</w:t>
      </w:r>
      <w:r w:rsidR="00FB4D30" w:rsidRPr="00FB3E64">
        <w:rPr>
          <w:rFonts w:ascii="Times New Roman" w:hAnsi="Times New Roman" w:cs="Times New Roman"/>
          <w:b/>
          <w:sz w:val="24"/>
          <w:szCs w:val="24"/>
        </w:rPr>
        <w:t>Xây dựng hệ thống giám sát trong triển khai openstack</w:t>
      </w:r>
      <w:r w:rsidR="00C46676" w:rsidRPr="00FB3E64">
        <w:rPr>
          <w:rFonts w:ascii="Times New Roman" w:hAnsi="Times New Roman" w:cs="Times New Roman"/>
          <w:b/>
          <w:sz w:val="24"/>
          <w:szCs w:val="24"/>
        </w:rPr>
        <w:t>”</w:t>
      </w:r>
    </w:p>
    <w:p w14:paraId="0E80BBD4" w14:textId="0955AFA9" w:rsidR="00654724" w:rsidRPr="00FB3E64" w:rsidRDefault="00654724" w:rsidP="00FB290C">
      <w:pPr>
        <w:pStyle w:val="Heading2"/>
        <w:rPr>
          <w:rFonts w:ascii="Times New Roman" w:hAnsi="Times New Roman" w:cs="Times New Roman"/>
          <w:sz w:val="24"/>
          <w:szCs w:val="24"/>
        </w:rPr>
      </w:pPr>
      <w:bookmarkStart w:id="3" w:name="_Toc8290432"/>
      <w:r w:rsidRPr="00FB3E64">
        <w:rPr>
          <w:rFonts w:ascii="Times New Roman" w:hAnsi="Times New Roman" w:cs="Times New Roman"/>
          <w:sz w:val="24"/>
          <w:szCs w:val="24"/>
        </w:rPr>
        <w:t>2. Mô tả</w:t>
      </w:r>
      <w:bookmarkEnd w:id="3"/>
    </w:p>
    <w:p w14:paraId="374097B3" w14:textId="1A2AC354" w:rsidR="00EF7000" w:rsidRPr="00FB3E64" w:rsidRDefault="00EF7000" w:rsidP="00654724">
      <w:pPr>
        <w:rPr>
          <w:rFonts w:ascii="Times New Roman" w:hAnsi="Times New Roman" w:cs="Times New Roman"/>
          <w:sz w:val="24"/>
          <w:szCs w:val="24"/>
        </w:rPr>
      </w:pPr>
      <w:r w:rsidRPr="00FB3E64">
        <w:rPr>
          <w:rFonts w:ascii="Times New Roman" w:hAnsi="Times New Roman" w:cs="Times New Roman"/>
          <w:sz w:val="24"/>
          <w:szCs w:val="24"/>
        </w:rPr>
        <w:t>Hiện tại</w:t>
      </w:r>
      <w:r w:rsidR="005336A9" w:rsidRPr="00FB3E64">
        <w:rPr>
          <w:rFonts w:ascii="Times New Roman" w:hAnsi="Times New Roman" w:cs="Times New Roman"/>
          <w:sz w:val="24"/>
          <w:szCs w:val="24"/>
        </w:rPr>
        <w:t>, mô hình cloud triển khai từ Openstack (opensource platform cloud computing phổ biến nhất), có các đối tượng sau:</w:t>
      </w:r>
    </w:p>
    <w:p w14:paraId="1A212319" w14:textId="7914BE3E" w:rsidR="00EF7000" w:rsidRPr="00FB3E64" w:rsidRDefault="00EF7000" w:rsidP="00654724">
      <w:pPr>
        <w:rPr>
          <w:rFonts w:ascii="Times New Roman" w:hAnsi="Times New Roman" w:cs="Times New Roman"/>
          <w:sz w:val="24"/>
          <w:szCs w:val="24"/>
        </w:rPr>
      </w:pPr>
      <w:r w:rsidRPr="00FB3E64">
        <w:rPr>
          <w:rFonts w:ascii="Times New Roman" w:hAnsi="Times New Roman" w:cs="Times New Roman"/>
          <w:sz w:val="24"/>
          <w:szCs w:val="24"/>
        </w:rPr>
        <w:t>Cloud provider</w:t>
      </w:r>
      <w:r w:rsidR="005336A9" w:rsidRPr="00FB3E64">
        <w:rPr>
          <w:rFonts w:ascii="Times New Roman" w:hAnsi="Times New Roman" w:cs="Times New Roman"/>
          <w:sz w:val="24"/>
          <w:szCs w:val="24"/>
        </w:rPr>
        <w:t>: người quản trị hệ thống cloud, nhà cung cấp : infrastructure – hạ tầng máy ảo, platform – nền tảng, software - ứng dụng. Ở đây tập trung vào tầng infrastructure, tức cloud provider có trách nhiệm quản trị server vật lý (host) và cung cấp ra máy ảo (instance)</w:t>
      </w:r>
    </w:p>
    <w:p w14:paraId="497C2EA2" w14:textId="1C56F207" w:rsidR="00EF7000" w:rsidRPr="00FB3E64" w:rsidRDefault="00EF7000" w:rsidP="00654724">
      <w:pPr>
        <w:rPr>
          <w:rFonts w:ascii="Times New Roman" w:hAnsi="Times New Roman" w:cs="Times New Roman"/>
          <w:sz w:val="24"/>
          <w:szCs w:val="24"/>
        </w:rPr>
      </w:pPr>
      <w:r w:rsidRPr="00FB3E64">
        <w:rPr>
          <w:rFonts w:ascii="Times New Roman" w:hAnsi="Times New Roman" w:cs="Times New Roman"/>
          <w:sz w:val="24"/>
          <w:szCs w:val="24"/>
        </w:rPr>
        <w:t>Cloud user</w:t>
      </w:r>
      <w:r w:rsidR="005336A9" w:rsidRPr="00FB3E64">
        <w:rPr>
          <w:rFonts w:ascii="Times New Roman" w:hAnsi="Times New Roman" w:cs="Times New Roman"/>
          <w:sz w:val="24"/>
          <w:szCs w:val="24"/>
        </w:rPr>
        <w:t>: người sử dụng các instance từ cloud provider. Từ các instance này cài đặt lên ứng dụng của mình, nhằm phục vụ người dùng cuối.</w:t>
      </w:r>
    </w:p>
    <w:p w14:paraId="5E6398AB" w14:textId="36909425" w:rsidR="00EF7000" w:rsidRPr="00FB3E64" w:rsidRDefault="00EF7000" w:rsidP="00654724">
      <w:pPr>
        <w:rPr>
          <w:rFonts w:ascii="Times New Roman" w:hAnsi="Times New Roman" w:cs="Times New Roman"/>
          <w:sz w:val="24"/>
          <w:szCs w:val="24"/>
        </w:rPr>
      </w:pPr>
      <w:r w:rsidRPr="00FB3E64">
        <w:rPr>
          <w:rFonts w:ascii="Times New Roman" w:hAnsi="Times New Roman" w:cs="Times New Roman"/>
          <w:sz w:val="24"/>
          <w:szCs w:val="24"/>
        </w:rPr>
        <w:t>End user</w:t>
      </w:r>
      <w:r w:rsidR="005336A9" w:rsidRPr="00FB3E64">
        <w:rPr>
          <w:rFonts w:ascii="Times New Roman" w:hAnsi="Times New Roman" w:cs="Times New Roman"/>
          <w:sz w:val="24"/>
          <w:szCs w:val="24"/>
        </w:rPr>
        <w:t>: người dùng cuối, truy cập đến các instance của cloud user để sử dụng các ứng dụng.</w:t>
      </w:r>
    </w:p>
    <w:p w14:paraId="63902ED3" w14:textId="0BEA6F81" w:rsidR="005336A9" w:rsidRPr="00FB3E64" w:rsidRDefault="005336A9" w:rsidP="00654724">
      <w:pPr>
        <w:rPr>
          <w:rFonts w:ascii="Times New Roman" w:hAnsi="Times New Roman" w:cs="Times New Roman"/>
          <w:sz w:val="24"/>
          <w:szCs w:val="24"/>
        </w:rPr>
      </w:pPr>
      <w:r w:rsidRPr="00FB3E64">
        <w:rPr>
          <w:rFonts w:ascii="Times New Roman" w:hAnsi="Times New Roman" w:cs="Times New Roman"/>
          <w:sz w:val="24"/>
          <w:szCs w:val="24"/>
        </w:rPr>
        <w:t>Các đối tượng được Openstack phân quyền theo mô hình RBAC :</w:t>
      </w:r>
    </w:p>
    <w:p w14:paraId="1CC5E408" w14:textId="3687CD57" w:rsidR="00D73223" w:rsidRPr="00FB3E64" w:rsidRDefault="00D73223" w:rsidP="00D73223">
      <w:pPr>
        <w:rPr>
          <w:rFonts w:ascii="Times New Roman" w:hAnsi="Times New Roman" w:cs="Times New Roman"/>
          <w:sz w:val="24"/>
          <w:szCs w:val="24"/>
        </w:rPr>
      </w:pPr>
      <w:r w:rsidRPr="00FB3E64">
        <w:rPr>
          <w:rFonts w:ascii="Times New Roman" w:hAnsi="Times New Roman" w:cs="Times New Roman"/>
          <w:sz w:val="24"/>
          <w:szCs w:val="24"/>
        </w:rPr>
        <w:t xml:space="preserve">Cloud provider và cloud user đều là các được coi là người dùng sử dụng openstack: </w:t>
      </w:r>
    </w:p>
    <w:p w14:paraId="276B33D2" w14:textId="3C2C0E2B" w:rsidR="00C46676" w:rsidRPr="00FB3E64" w:rsidRDefault="00C46676" w:rsidP="00612BB4">
      <w:pPr>
        <w:pStyle w:val="ListParagraph"/>
        <w:numPr>
          <w:ilvl w:val="0"/>
          <w:numId w:val="19"/>
        </w:numPr>
        <w:rPr>
          <w:rFonts w:ascii="Times New Roman" w:hAnsi="Times New Roman" w:cs="Times New Roman"/>
          <w:sz w:val="24"/>
          <w:szCs w:val="24"/>
        </w:rPr>
      </w:pPr>
      <w:r w:rsidRPr="00FB3E64">
        <w:rPr>
          <w:rFonts w:ascii="Times New Roman" w:hAnsi="Times New Roman" w:cs="Times New Roman"/>
          <w:sz w:val="24"/>
          <w:szCs w:val="24"/>
        </w:rPr>
        <w:t xml:space="preserve">Project </w:t>
      </w:r>
      <w:r w:rsidR="005336A9" w:rsidRPr="00FB3E64">
        <w:rPr>
          <w:rFonts w:ascii="Times New Roman" w:hAnsi="Times New Roman" w:cs="Times New Roman"/>
          <w:sz w:val="24"/>
          <w:szCs w:val="24"/>
        </w:rPr>
        <w:t xml:space="preserve">: </w:t>
      </w:r>
      <w:r w:rsidR="00D73223" w:rsidRPr="00FB3E64">
        <w:rPr>
          <w:rFonts w:ascii="Times New Roman" w:hAnsi="Times New Roman" w:cs="Times New Roman"/>
          <w:sz w:val="24"/>
          <w:szCs w:val="24"/>
        </w:rPr>
        <w:t>mỗi user đều thuộc về một số project, có vai trò như một dự án trong thực tế: ví dụ: user thuộc “dự án về hệ thống đăng ký học tập”, “dự án data mining”,.. một project có nhiều user.</w:t>
      </w:r>
      <w:r w:rsidR="000F6C51" w:rsidRPr="00FB3E64">
        <w:rPr>
          <w:rFonts w:ascii="Times New Roman" w:hAnsi="Times New Roman" w:cs="Times New Roman"/>
          <w:sz w:val="24"/>
          <w:szCs w:val="24"/>
        </w:rPr>
        <w:t xml:space="preserve"> Mỗi project được thiết lập trước các giới hạn về tài nguyên sử dụng ( vd bao nhiêu ram, cpu, instance,…)</w:t>
      </w:r>
    </w:p>
    <w:p w14:paraId="2DD26EFD" w14:textId="46304E27" w:rsidR="00D73223" w:rsidRPr="00FB3E64" w:rsidRDefault="00D73223" w:rsidP="00612BB4">
      <w:pPr>
        <w:pStyle w:val="ListParagraph"/>
        <w:numPr>
          <w:ilvl w:val="0"/>
          <w:numId w:val="19"/>
        </w:numPr>
        <w:rPr>
          <w:rFonts w:ascii="Times New Roman" w:hAnsi="Times New Roman" w:cs="Times New Roman"/>
          <w:sz w:val="24"/>
          <w:szCs w:val="24"/>
        </w:rPr>
      </w:pPr>
      <w:r w:rsidRPr="00FB3E64">
        <w:rPr>
          <w:rFonts w:ascii="Times New Roman" w:hAnsi="Times New Roman" w:cs="Times New Roman"/>
          <w:sz w:val="24"/>
          <w:szCs w:val="24"/>
        </w:rPr>
        <w:t xml:space="preserve">Role admin: role của cloud provider, role này có quyền quản lý vòng đời của mọi tài nguyên: tạo xóa instance, volumes ảo,… Tuy nhiên không có quyền đăng nhập sử dụng các instance, là tài sản </w:t>
      </w:r>
      <w:r w:rsidR="00AF6338" w:rsidRPr="00FB3E64">
        <w:rPr>
          <w:rFonts w:ascii="Times New Roman" w:hAnsi="Times New Roman" w:cs="Times New Roman"/>
          <w:sz w:val="24"/>
          <w:szCs w:val="24"/>
        </w:rPr>
        <w:t>sẽ bàn giao cho</w:t>
      </w:r>
      <w:r w:rsidRPr="00FB3E64">
        <w:rPr>
          <w:rFonts w:ascii="Times New Roman" w:hAnsi="Times New Roman" w:cs="Times New Roman"/>
          <w:sz w:val="24"/>
          <w:szCs w:val="24"/>
        </w:rPr>
        <w:t xml:space="preserve"> cloud user.</w:t>
      </w:r>
      <w:r w:rsidR="00AF6338" w:rsidRPr="00FB3E64">
        <w:rPr>
          <w:rFonts w:ascii="Times New Roman" w:hAnsi="Times New Roman" w:cs="Times New Roman"/>
          <w:sz w:val="24"/>
          <w:szCs w:val="24"/>
        </w:rPr>
        <w:t xml:space="preserve"> Role được gán mặc định cho username “admin”</w:t>
      </w:r>
    </w:p>
    <w:p w14:paraId="2767714C" w14:textId="2C7AA479" w:rsidR="00D73223" w:rsidRPr="00FB3E64" w:rsidRDefault="00D73223" w:rsidP="00612BB4">
      <w:pPr>
        <w:pStyle w:val="ListParagraph"/>
        <w:numPr>
          <w:ilvl w:val="0"/>
          <w:numId w:val="19"/>
        </w:numPr>
        <w:rPr>
          <w:rFonts w:ascii="Times New Roman" w:hAnsi="Times New Roman" w:cs="Times New Roman"/>
          <w:sz w:val="24"/>
          <w:szCs w:val="24"/>
        </w:rPr>
      </w:pPr>
      <w:r w:rsidRPr="00FB3E64">
        <w:rPr>
          <w:rFonts w:ascii="Times New Roman" w:hAnsi="Times New Roman" w:cs="Times New Roman"/>
          <w:sz w:val="24"/>
          <w:szCs w:val="24"/>
        </w:rPr>
        <w:t>Role user: role của cloud user, role này có quyền tạo</w:t>
      </w:r>
      <w:r w:rsidR="00AF6338" w:rsidRPr="00FB3E64">
        <w:rPr>
          <w:rFonts w:ascii="Times New Roman" w:hAnsi="Times New Roman" w:cs="Times New Roman"/>
          <w:sz w:val="24"/>
          <w:szCs w:val="24"/>
        </w:rPr>
        <w:t>, xóa</w:t>
      </w:r>
      <w:r w:rsidRPr="00FB3E64">
        <w:rPr>
          <w:rFonts w:ascii="Times New Roman" w:hAnsi="Times New Roman" w:cs="Times New Roman"/>
          <w:sz w:val="24"/>
          <w:szCs w:val="24"/>
        </w:rPr>
        <w:t xml:space="preserve"> </w:t>
      </w:r>
      <w:r w:rsidR="00AF6338" w:rsidRPr="00FB3E64">
        <w:rPr>
          <w:rFonts w:ascii="Times New Roman" w:hAnsi="Times New Roman" w:cs="Times New Roman"/>
          <w:sz w:val="24"/>
          <w:szCs w:val="24"/>
        </w:rPr>
        <w:t>tài nguyên</w:t>
      </w:r>
      <w:r w:rsidR="000F6C51" w:rsidRPr="00FB3E64">
        <w:rPr>
          <w:rFonts w:ascii="Times New Roman" w:hAnsi="Times New Roman" w:cs="Times New Roman"/>
          <w:sz w:val="24"/>
          <w:szCs w:val="24"/>
        </w:rPr>
        <w:t xml:space="preserve"> ảo: </w:t>
      </w:r>
      <w:r w:rsidRPr="00FB3E64">
        <w:rPr>
          <w:rFonts w:ascii="Times New Roman" w:hAnsi="Times New Roman" w:cs="Times New Roman"/>
          <w:sz w:val="24"/>
          <w:szCs w:val="24"/>
        </w:rPr>
        <w:t>instance</w:t>
      </w:r>
      <w:r w:rsidR="000F6C51" w:rsidRPr="00FB3E64">
        <w:rPr>
          <w:rFonts w:ascii="Times New Roman" w:hAnsi="Times New Roman" w:cs="Times New Roman"/>
          <w:sz w:val="24"/>
          <w:szCs w:val="24"/>
        </w:rPr>
        <w:t xml:space="preserve">, volume,.. </w:t>
      </w:r>
      <w:r w:rsidRPr="00FB3E64">
        <w:rPr>
          <w:rFonts w:ascii="Times New Roman" w:hAnsi="Times New Roman" w:cs="Times New Roman"/>
          <w:sz w:val="24"/>
          <w:szCs w:val="24"/>
        </w:rPr>
        <w:t xml:space="preserve"> trong project của mình. Truy cập vào instance. </w:t>
      </w:r>
      <w:r w:rsidR="00AF6338" w:rsidRPr="00FB3E64">
        <w:rPr>
          <w:rFonts w:ascii="Times New Roman" w:hAnsi="Times New Roman" w:cs="Times New Roman"/>
          <w:sz w:val="24"/>
          <w:szCs w:val="24"/>
        </w:rPr>
        <w:t>Role này được user admin gán cho các user khác.</w:t>
      </w:r>
    </w:p>
    <w:p w14:paraId="1C5EA708" w14:textId="072E78A2" w:rsidR="000F6C51" w:rsidRPr="00FB3E64" w:rsidRDefault="00915875" w:rsidP="00654724">
      <w:pPr>
        <w:rPr>
          <w:rFonts w:ascii="Times New Roman" w:hAnsi="Times New Roman" w:cs="Times New Roman"/>
          <w:sz w:val="24"/>
          <w:szCs w:val="24"/>
        </w:rPr>
      </w:pPr>
      <w:r w:rsidRPr="00FB3E64">
        <w:rPr>
          <w:rFonts w:ascii="Times New Roman" w:hAnsi="Times New Roman" w:cs="Times New Roman"/>
          <w:sz w:val="24"/>
          <w:szCs w:val="24"/>
        </w:rPr>
        <w:t>Cloud monitor:</w:t>
      </w:r>
      <w:r w:rsidR="00AF6338" w:rsidRPr="00FB3E64">
        <w:rPr>
          <w:rFonts w:ascii="Times New Roman" w:hAnsi="Times New Roman" w:cs="Times New Roman"/>
          <w:sz w:val="24"/>
          <w:szCs w:val="24"/>
        </w:rPr>
        <w:t xml:space="preserve"> hiện tại openstack có cung cấp các service giúp monitor các tài nguyên ảo : instance, volume, network,… với các thông số cho ra gồm (ram, cpu, iops,…), chia thành các microservice với mỗi service thực hiện một nhiệm vụ trong luồng quản lý. Tuy nhiên </w:t>
      </w:r>
      <w:r w:rsidR="00AF6338" w:rsidRPr="00FB3E64">
        <w:rPr>
          <w:rFonts w:ascii="Times New Roman" w:hAnsi="Times New Roman" w:cs="Times New Roman"/>
          <w:sz w:val="24"/>
          <w:szCs w:val="24"/>
        </w:rPr>
        <w:lastRenderedPageBreak/>
        <w:t>openstack không monitor các hạ tầng vật lý của cloud provider</w:t>
      </w:r>
      <w:r w:rsidR="000F6C51" w:rsidRPr="00FB3E64">
        <w:rPr>
          <w:rFonts w:ascii="Times New Roman" w:hAnsi="Times New Roman" w:cs="Times New Roman"/>
          <w:sz w:val="24"/>
          <w:szCs w:val="24"/>
        </w:rPr>
        <w:t xml:space="preserve"> (vd host, switch,…) </w:t>
      </w:r>
      <w:r w:rsidR="00AF6338" w:rsidRPr="00FB3E64">
        <w:rPr>
          <w:rFonts w:ascii="Times New Roman" w:hAnsi="Times New Roman" w:cs="Times New Roman"/>
          <w:sz w:val="24"/>
          <w:szCs w:val="24"/>
        </w:rPr>
        <w:t xml:space="preserve">, cũng không </w:t>
      </w:r>
      <w:r w:rsidR="000F6C51" w:rsidRPr="00FB3E64">
        <w:rPr>
          <w:rFonts w:ascii="Times New Roman" w:hAnsi="Times New Roman" w:cs="Times New Roman"/>
          <w:sz w:val="24"/>
          <w:szCs w:val="24"/>
        </w:rPr>
        <w:t>thể lấy thông số</w:t>
      </w:r>
      <w:r w:rsidR="00AF6338" w:rsidRPr="00FB3E64">
        <w:rPr>
          <w:rFonts w:ascii="Times New Roman" w:hAnsi="Times New Roman" w:cs="Times New Roman"/>
          <w:sz w:val="24"/>
          <w:szCs w:val="24"/>
        </w:rPr>
        <w:t xml:space="preserve"> các </w:t>
      </w:r>
      <w:r w:rsidR="000F6C51" w:rsidRPr="00FB3E64">
        <w:rPr>
          <w:rFonts w:ascii="Times New Roman" w:hAnsi="Times New Roman" w:cs="Times New Roman"/>
          <w:sz w:val="24"/>
          <w:szCs w:val="24"/>
        </w:rPr>
        <w:t>process</w:t>
      </w:r>
      <w:r w:rsidR="00C640FD" w:rsidRPr="00FB3E64">
        <w:rPr>
          <w:rFonts w:ascii="Times New Roman" w:hAnsi="Times New Roman" w:cs="Times New Roman"/>
          <w:sz w:val="24"/>
          <w:szCs w:val="24"/>
        </w:rPr>
        <w:t xml:space="preserve"> hay status application</w:t>
      </w:r>
      <w:r w:rsidR="000F6C51" w:rsidRPr="00FB3E64">
        <w:rPr>
          <w:rFonts w:ascii="Times New Roman" w:hAnsi="Times New Roman" w:cs="Times New Roman"/>
          <w:sz w:val="24"/>
          <w:szCs w:val="24"/>
        </w:rPr>
        <w:t xml:space="preserve"> trong host hay instance.</w:t>
      </w:r>
    </w:p>
    <w:p w14:paraId="6C59E1CA" w14:textId="22D54321" w:rsidR="000F6C51" w:rsidRPr="00FB3E64" w:rsidRDefault="000F6C51" w:rsidP="00654724">
      <w:pPr>
        <w:rPr>
          <w:rFonts w:ascii="Times New Roman" w:hAnsi="Times New Roman" w:cs="Times New Roman"/>
          <w:sz w:val="24"/>
          <w:szCs w:val="24"/>
        </w:rPr>
      </w:pPr>
      <w:r w:rsidRPr="00FB3E64">
        <w:rPr>
          <w:rFonts w:ascii="Times New Roman" w:hAnsi="Times New Roman" w:cs="Times New Roman"/>
          <w:sz w:val="24"/>
          <w:szCs w:val="24"/>
        </w:rPr>
        <w:t>Nhiệm vụ của em sẽ là tìm cách cài đặt tổ chức cấu hình các microservice này,</w:t>
      </w:r>
      <w:r w:rsidR="00DB1AE2" w:rsidRPr="00FB3E64">
        <w:rPr>
          <w:rFonts w:ascii="Times New Roman" w:hAnsi="Times New Roman" w:cs="Times New Roman"/>
          <w:sz w:val="24"/>
          <w:szCs w:val="24"/>
        </w:rPr>
        <w:t>kết hợp</w:t>
      </w:r>
      <w:r w:rsidRPr="00FB3E64">
        <w:rPr>
          <w:rFonts w:ascii="Times New Roman" w:hAnsi="Times New Roman" w:cs="Times New Roman"/>
          <w:sz w:val="24"/>
          <w:szCs w:val="24"/>
        </w:rPr>
        <w:t xml:space="preserve"> các giải pháp monitor khác ngoài openstack để thực hiên mục tiêu.</w:t>
      </w:r>
    </w:p>
    <w:p w14:paraId="0BAE8BAA" w14:textId="20453579" w:rsidR="00654724" w:rsidRPr="00FB3E64" w:rsidRDefault="00654724" w:rsidP="00FB290C">
      <w:pPr>
        <w:pStyle w:val="Heading2"/>
        <w:rPr>
          <w:rFonts w:ascii="Times New Roman" w:hAnsi="Times New Roman" w:cs="Times New Roman"/>
          <w:sz w:val="24"/>
          <w:szCs w:val="24"/>
        </w:rPr>
      </w:pPr>
      <w:bookmarkStart w:id="4" w:name="_Toc8290433"/>
      <w:r w:rsidRPr="00FB3E64">
        <w:rPr>
          <w:rFonts w:ascii="Times New Roman" w:hAnsi="Times New Roman" w:cs="Times New Roman"/>
          <w:sz w:val="24"/>
          <w:szCs w:val="24"/>
        </w:rPr>
        <w:t>3. Mục tiêu</w:t>
      </w:r>
      <w:bookmarkEnd w:id="4"/>
    </w:p>
    <w:p w14:paraId="00B67129" w14:textId="2BE0D929" w:rsidR="007604A1" w:rsidRPr="00FB3E64" w:rsidRDefault="007604A1" w:rsidP="007604A1">
      <w:pPr>
        <w:pStyle w:val="Heading3"/>
        <w:rPr>
          <w:rFonts w:ascii="Times New Roman" w:hAnsi="Times New Roman" w:cs="Times New Roman"/>
        </w:rPr>
      </w:pPr>
      <w:bookmarkStart w:id="5" w:name="_Toc8290434"/>
      <w:r w:rsidRPr="00FB3E64">
        <w:rPr>
          <w:rFonts w:ascii="Times New Roman" w:hAnsi="Times New Roman" w:cs="Times New Roman"/>
        </w:rPr>
        <w:t>3.1.Chức năng</w:t>
      </w:r>
      <w:bookmarkEnd w:id="5"/>
    </w:p>
    <w:p w14:paraId="42309DFF" w14:textId="051E913C" w:rsidR="00654724" w:rsidRPr="00FB3E64" w:rsidRDefault="00654724" w:rsidP="00654724">
      <w:pPr>
        <w:rPr>
          <w:rFonts w:ascii="Times New Roman" w:hAnsi="Times New Roman" w:cs="Times New Roman"/>
          <w:sz w:val="24"/>
          <w:szCs w:val="24"/>
        </w:rPr>
      </w:pPr>
      <w:r w:rsidRPr="00FB3E64">
        <w:rPr>
          <w:rFonts w:ascii="Times New Roman" w:hAnsi="Times New Roman" w:cs="Times New Roman"/>
          <w:sz w:val="24"/>
          <w:szCs w:val="24"/>
        </w:rPr>
        <w:t xml:space="preserve">Xây dựng </w:t>
      </w:r>
      <w:r w:rsidR="00915875" w:rsidRPr="00FB3E64">
        <w:rPr>
          <w:rFonts w:ascii="Times New Roman" w:hAnsi="Times New Roman" w:cs="Times New Roman"/>
          <w:sz w:val="24"/>
          <w:szCs w:val="24"/>
        </w:rPr>
        <w:t xml:space="preserve">hệ thống </w:t>
      </w:r>
      <w:r w:rsidRPr="00FB3E64">
        <w:rPr>
          <w:rFonts w:ascii="Times New Roman" w:hAnsi="Times New Roman" w:cs="Times New Roman"/>
          <w:sz w:val="24"/>
          <w:szCs w:val="24"/>
        </w:rPr>
        <w:t>đáp ứng</w:t>
      </w:r>
      <w:r w:rsidR="00915875" w:rsidRPr="00FB3E64">
        <w:rPr>
          <w:rFonts w:ascii="Times New Roman" w:hAnsi="Times New Roman" w:cs="Times New Roman"/>
          <w:sz w:val="24"/>
          <w:szCs w:val="24"/>
        </w:rPr>
        <w:t xml:space="preserve"> được những yêu cầu</w:t>
      </w:r>
      <w:r w:rsidR="000F6C51" w:rsidRPr="00FB3E64">
        <w:rPr>
          <w:rFonts w:ascii="Times New Roman" w:hAnsi="Times New Roman" w:cs="Times New Roman"/>
          <w:sz w:val="24"/>
          <w:szCs w:val="24"/>
        </w:rPr>
        <w:t xml:space="preserve"> về chức năng:</w:t>
      </w:r>
    </w:p>
    <w:p w14:paraId="5E2A240A" w14:textId="2B2E572C" w:rsidR="00654724" w:rsidRPr="00FB3E64" w:rsidRDefault="00915875" w:rsidP="00654724">
      <w:pPr>
        <w:rPr>
          <w:rFonts w:ascii="Times New Roman" w:hAnsi="Times New Roman" w:cs="Times New Roman"/>
          <w:b/>
          <w:sz w:val="24"/>
          <w:szCs w:val="24"/>
        </w:rPr>
      </w:pPr>
      <w:r w:rsidRPr="00FB3E64">
        <w:rPr>
          <w:rFonts w:ascii="Times New Roman" w:hAnsi="Times New Roman" w:cs="Times New Roman"/>
          <w:b/>
          <w:sz w:val="24"/>
          <w:szCs w:val="24"/>
        </w:rPr>
        <w:t>Cloud provider</w:t>
      </w:r>
      <w:r w:rsidR="00654724" w:rsidRPr="00FB3E64">
        <w:rPr>
          <w:rFonts w:ascii="Times New Roman" w:hAnsi="Times New Roman" w:cs="Times New Roman"/>
          <w:b/>
          <w:sz w:val="24"/>
          <w:szCs w:val="24"/>
        </w:rPr>
        <w:t>:</w:t>
      </w:r>
    </w:p>
    <w:p w14:paraId="202E805F" w14:textId="24C806BD" w:rsidR="000F6C51" w:rsidRPr="008B5F77" w:rsidRDefault="000F6C51" w:rsidP="00612BB4">
      <w:pPr>
        <w:pStyle w:val="ListParagraph"/>
        <w:numPr>
          <w:ilvl w:val="0"/>
          <w:numId w:val="20"/>
        </w:numPr>
        <w:tabs>
          <w:tab w:val="left" w:pos="1260"/>
        </w:tabs>
        <w:spacing w:after="0" w:line="360" w:lineRule="auto"/>
        <w:jc w:val="both"/>
        <w:rPr>
          <w:rFonts w:ascii="Times New Roman" w:eastAsia="Times New Roman" w:hAnsi="Times New Roman" w:cs="Times New Roman"/>
          <w:color w:val="0D0D0D" w:themeColor="text1" w:themeTint="F2"/>
          <w:sz w:val="26"/>
          <w:szCs w:val="26"/>
        </w:rPr>
      </w:pPr>
      <w:r w:rsidRPr="008B5F77">
        <w:rPr>
          <w:rFonts w:ascii="Times New Roman" w:eastAsia="Times New Roman" w:hAnsi="Times New Roman" w:cs="Times New Roman"/>
          <w:color w:val="0D0D0D" w:themeColor="text1" w:themeTint="F2"/>
          <w:sz w:val="26"/>
          <w:szCs w:val="26"/>
        </w:rPr>
        <w:t>Thống kê số lượng node và trạng thái (status/healthy) của các host vật lý</w:t>
      </w:r>
    </w:p>
    <w:p w14:paraId="3FB8E4D4" w14:textId="2B97093B" w:rsidR="00654724" w:rsidRPr="008B5F77" w:rsidRDefault="000F6C51" w:rsidP="00612BB4">
      <w:pPr>
        <w:pStyle w:val="ListParagraph"/>
        <w:numPr>
          <w:ilvl w:val="0"/>
          <w:numId w:val="20"/>
        </w:numPr>
        <w:rPr>
          <w:rFonts w:ascii="Times New Roman" w:hAnsi="Times New Roman" w:cs="Times New Roman"/>
          <w:sz w:val="24"/>
          <w:szCs w:val="24"/>
        </w:rPr>
      </w:pPr>
      <w:r w:rsidRPr="008B5F77">
        <w:rPr>
          <w:rFonts w:ascii="Times New Roman" w:eastAsia="Times New Roman" w:hAnsi="Times New Roman" w:cs="Times New Roman"/>
          <w:color w:val="0D0D0D" w:themeColor="text1" w:themeTint="F2"/>
          <w:sz w:val="26"/>
          <w:szCs w:val="26"/>
        </w:rPr>
        <w:t>Monitor tài nguyên: CPU, Memory, Disk, Network bandwith/throughput của host, instance</w:t>
      </w:r>
    </w:p>
    <w:p w14:paraId="12E5FEA1" w14:textId="0E089671" w:rsidR="00915875" w:rsidRPr="008B5F77" w:rsidRDefault="00DD092A" w:rsidP="00612BB4">
      <w:pPr>
        <w:pStyle w:val="ListParagraph"/>
        <w:numPr>
          <w:ilvl w:val="0"/>
          <w:numId w:val="20"/>
        </w:numPr>
        <w:rPr>
          <w:rFonts w:ascii="Times New Roman" w:hAnsi="Times New Roman" w:cs="Times New Roman"/>
          <w:sz w:val="24"/>
          <w:szCs w:val="24"/>
        </w:rPr>
      </w:pPr>
      <w:r w:rsidRPr="008B5F77">
        <w:rPr>
          <w:rFonts w:ascii="Times New Roman" w:hAnsi="Times New Roman" w:cs="Times New Roman"/>
          <w:sz w:val="24"/>
          <w:szCs w:val="24"/>
        </w:rPr>
        <w:t xml:space="preserve">Alarm </w:t>
      </w:r>
      <w:r w:rsidR="000F6C51" w:rsidRPr="008B5F77">
        <w:rPr>
          <w:rFonts w:ascii="Times New Roman" w:hAnsi="Times New Roman" w:cs="Times New Roman"/>
          <w:sz w:val="24"/>
          <w:szCs w:val="24"/>
        </w:rPr>
        <w:t xml:space="preserve">về </w:t>
      </w:r>
      <w:r w:rsidRPr="008B5F77">
        <w:rPr>
          <w:rFonts w:ascii="Times New Roman" w:hAnsi="Times New Roman" w:cs="Times New Roman"/>
          <w:sz w:val="24"/>
          <w:szCs w:val="24"/>
        </w:rPr>
        <w:t>host</w:t>
      </w:r>
      <w:r w:rsidR="000F6C51" w:rsidRPr="008B5F77">
        <w:rPr>
          <w:rFonts w:ascii="Times New Roman" w:hAnsi="Times New Roman" w:cs="Times New Roman"/>
          <w:sz w:val="24"/>
          <w:szCs w:val="24"/>
        </w:rPr>
        <w:t xml:space="preserve"> mất kết nối, tài nguyên </w:t>
      </w:r>
      <w:r w:rsidR="00323BDC" w:rsidRPr="008B5F77">
        <w:rPr>
          <w:rFonts w:ascii="Times New Roman" w:hAnsi="Times New Roman" w:cs="Times New Roman"/>
          <w:sz w:val="24"/>
          <w:szCs w:val="24"/>
        </w:rPr>
        <w:t xml:space="preserve">host </w:t>
      </w:r>
      <w:r w:rsidR="000F6C51" w:rsidRPr="008B5F77">
        <w:rPr>
          <w:rFonts w:ascii="Times New Roman" w:hAnsi="Times New Roman" w:cs="Times New Roman"/>
          <w:sz w:val="24"/>
          <w:szCs w:val="24"/>
        </w:rPr>
        <w:t>vượt ngưỡng</w:t>
      </w:r>
    </w:p>
    <w:p w14:paraId="72917B84" w14:textId="6CA098EB" w:rsidR="00DD092A" w:rsidRPr="008B5F77" w:rsidRDefault="00DD092A" w:rsidP="00612BB4">
      <w:pPr>
        <w:pStyle w:val="ListParagraph"/>
        <w:numPr>
          <w:ilvl w:val="0"/>
          <w:numId w:val="20"/>
        </w:numPr>
        <w:rPr>
          <w:rFonts w:ascii="Times New Roman" w:hAnsi="Times New Roman" w:cs="Times New Roman"/>
          <w:sz w:val="24"/>
          <w:szCs w:val="24"/>
        </w:rPr>
      </w:pPr>
      <w:r w:rsidRPr="008B5F77">
        <w:rPr>
          <w:rFonts w:ascii="Times New Roman" w:hAnsi="Times New Roman" w:cs="Times New Roman"/>
          <w:sz w:val="24"/>
          <w:szCs w:val="24"/>
        </w:rPr>
        <w:t>Hỗ trợ phân tích nguyên nhân của alam, tự động hóa giải quyết được những lỗi cơ bản. (auto healing)</w:t>
      </w:r>
    </w:p>
    <w:p w14:paraId="4FFE6827" w14:textId="3AA84925" w:rsidR="00DD092A" w:rsidRPr="00FB3E64" w:rsidRDefault="00E52D29" w:rsidP="00915875">
      <w:pPr>
        <w:rPr>
          <w:rFonts w:ascii="Times New Roman" w:hAnsi="Times New Roman" w:cs="Times New Roman"/>
          <w:i/>
          <w:sz w:val="24"/>
          <w:szCs w:val="24"/>
        </w:rPr>
      </w:pPr>
      <w:r w:rsidRPr="00FB3E64">
        <w:rPr>
          <w:rFonts w:ascii="Times New Roman" w:hAnsi="Times New Roman" w:cs="Times New Roman"/>
          <w:i/>
          <w:sz w:val="24"/>
          <w:szCs w:val="24"/>
        </w:rPr>
        <w:t xml:space="preserve">Facebook </w:t>
      </w:r>
      <w:r w:rsidR="009B2736" w:rsidRPr="00FB3E64">
        <w:rPr>
          <w:rFonts w:ascii="Times New Roman" w:hAnsi="Times New Roman" w:cs="Times New Roman"/>
          <w:i/>
          <w:sz w:val="24"/>
          <w:szCs w:val="24"/>
        </w:rPr>
        <w:t>:</w:t>
      </w:r>
      <w:r w:rsidRPr="00FB3E64">
        <w:rPr>
          <w:rFonts w:ascii="Times New Roman" w:hAnsi="Times New Roman" w:cs="Times New Roman"/>
          <w:i/>
          <w:sz w:val="24"/>
          <w:szCs w:val="24"/>
        </w:rPr>
        <w:t xml:space="preserve">hệ thống “auto remediation” </w:t>
      </w:r>
      <w:r w:rsidR="009B2736" w:rsidRPr="00FB3E64">
        <w:rPr>
          <w:rFonts w:ascii="Times New Roman" w:hAnsi="Times New Roman" w:cs="Times New Roman"/>
          <w:i/>
          <w:sz w:val="24"/>
          <w:szCs w:val="24"/>
        </w:rPr>
        <w:t xml:space="preserve">được facebook thông báo </w:t>
      </w:r>
      <w:r w:rsidR="00864BA5" w:rsidRPr="00FB3E64">
        <w:rPr>
          <w:rFonts w:ascii="Times New Roman" w:hAnsi="Times New Roman" w:cs="Times New Roman"/>
          <w:i/>
          <w:sz w:val="24"/>
          <w:szCs w:val="24"/>
        </w:rPr>
        <w:t xml:space="preserve">là </w:t>
      </w:r>
      <w:r w:rsidR="00DD092A" w:rsidRPr="00FB3E64">
        <w:rPr>
          <w:rFonts w:ascii="Times New Roman" w:hAnsi="Times New Roman" w:cs="Times New Roman"/>
          <w:i/>
          <w:sz w:val="24"/>
          <w:szCs w:val="24"/>
        </w:rPr>
        <w:t xml:space="preserve">chỉ cần </w:t>
      </w:r>
      <w:r w:rsidR="009B2736" w:rsidRPr="00FB3E64">
        <w:rPr>
          <w:rFonts w:ascii="Times New Roman" w:hAnsi="Times New Roman" w:cs="Times New Roman"/>
          <w:i/>
          <w:sz w:val="24"/>
          <w:szCs w:val="24"/>
        </w:rPr>
        <w:t>2</w:t>
      </w:r>
      <w:r w:rsidR="00DD092A" w:rsidRPr="00FB3E64">
        <w:rPr>
          <w:rFonts w:ascii="Times New Roman" w:hAnsi="Times New Roman" w:cs="Times New Roman"/>
          <w:i/>
          <w:sz w:val="24"/>
          <w:szCs w:val="24"/>
        </w:rPr>
        <w:t xml:space="preserve"> người</w:t>
      </w:r>
      <w:r w:rsidRPr="00FB3E64">
        <w:rPr>
          <w:rFonts w:ascii="Times New Roman" w:hAnsi="Times New Roman" w:cs="Times New Roman"/>
          <w:i/>
          <w:sz w:val="24"/>
          <w:szCs w:val="24"/>
        </w:rPr>
        <w:t xml:space="preserve"> chịu trách nhiệm vận hành 1 datacenter</w:t>
      </w:r>
      <w:r w:rsidR="009B2736" w:rsidRPr="00FB3E64">
        <w:rPr>
          <w:rFonts w:ascii="Times New Roman" w:hAnsi="Times New Roman" w:cs="Times New Roman"/>
          <w:i/>
          <w:sz w:val="24"/>
          <w:szCs w:val="24"/>
        </w:rPr>
        <w:t xml:space="preserve"> mà bình thường dùng đến 200 người</w:t>
      </w:r>
      <w:r w:rsidRPr="00FB3E64">
        <w:rPr>
          <w:rFonts w:ascii="Times New Roman" w:hAnsi="Times New Roman" w:cs="Times New Roman"/>
          <w:i/>
          <w:sz w:val="24"/>
          <w:szCs w:val="24"/>
        </w:rPr>
        <w:t>. Tất cả các lỗi đều được giải quyết một cách tự động.</w:t>
      </w:r>
      <w:r w:rsidR="00864BA5" w:rsidRPr="00FB3E64">
        <w:rPr>
          <w:rFonts w:ascii="Times New Roman" w:hAnsi="Times New Roman" w:cs="Times New Roman"/>
          <w:i/>
          <w:sz w:val="24"/>
          <w:szCs w:val="24"/>
        </w:rPr>
        <w:t xml:space="preserve"> [1]</w:t>
      </w:r>
    </w:p>
    <w:p w14:paraId="0A82A653" w14:textId="5AB7281C" w:rsidR="00915875" w:rsidRPr="00FB3E64" w:rsidRDefault="00915875" w:rsidP="00915875">
      <w:pPr>
        <w:rPr>
          <w:rFonts w:ascii="Times New Roman" w:hAnsi="Times New Roman" w:cs="Times New Roman"/>
          <w:b/>
          <w:sz w:val="24"/>
          <w:szCs w:val="24"/>
        </w:rPr>
      </w:pPr>
      <w:r w:rsidRPr="00FB3E64">
        <w:rPr>
          <w:rFonts w:ascii="Times New Roman" w:hAnsi="Times New Roman" w:cs="Times New Roman"/>
          <w:b/>
          <w:sz w:val="24"/>
          <w:szCs w:val="24"/>
        </w:rPr>
        <w:t>Cloud user</w:t>
      </w:r>
      <w:r w:rsidR="00DD092A" w:rsidRPr="00FB3E64">
        <w:rPr>
          <w:rFonts w:ascii="Times New Roman" w:hAnsi="Times New Roman" w:cs="Times New Roman"/>
          <w:b/>
          <w:sz w:val="24"/>
          <w:szCs w:val="24"/>
        </w:rPr>
        <w:t>:</w:t>
      </w:r>
    </w:p>
    <w:p w14:paraId="2CA648EA" w14:textId="5D6C2D85" w:rsidR="00DD092A" w:rsidRPr="008B5F77" w:rsidRDefault="00DD092A" w:rsidP="00612BB4">
      <w:pPr>
        <w:pStyle w:val="ListParagraph"/>
        <w:numPr>
          <w:ilvl w:val="0"/>
          <w:numId w:val="21"/>
        </w:numPr>
        <w:rPr>
          <w:rFonts w:ascii="Times New Roman" w:hAnsi="Times New Roman" w:cs="Times New Roman"/>
          <w:sz w:val="24"/>
          <w:szCs w:val="24"/>
        </w:rPr>
      </w:pPr>
      <w:r w:rsidRPr="008B5F77">
        <w:rPr>
          <w:rFonts w:ascii="Times New Roman" w:hAnsi="Times New Roman" w:cs="Times New Roman"/>
          <w:sz w:val="24"/>
          <w:szCs w:val="24"/>
        </w:rPr>
        <w:t>Xem được metric</w:t>
      </w:r>
      <w:r w:rsidR="00864BA5" w:rsidRPr="008B5F77">
        <w:rPr>
          <w:rFonts w:ascii="Times New Roman" w:hAnsi="Times New Roman" w:cs="Times New Roman"/>
          <w:sz w:val="24"/>
          <w:szCs w:val="24"/>
        </w:rPr>
        <w:t xml:space="preserve"> về</w:t>
      </w:r>
      <w:r w:rsidRPr="008B5F77">
        <w:rPr>
          <w:rFonts w:ascii="Times New Roman" w:hAnsi="Times New Roman" w:cs="Times New Roman"/>
          <w:sz w:val="24"/>
          <w:szCs w:val="24"/>
        </w:rPr>
        <w:t xml:space="preserve"> tài nguyên đang sử dụng. </w:t>
      </w:r>
    </w:p>
    <w:p w14:paraId="366C54CE" w14:textId="5CE08112" w:rsidR="00DD092A" w:rsidRPr="008B5F77" w:rsidRDefault="00DD092A" w:rsidP="00612BB4">
      <w:pPr>
        <w:pStyle w:val="ListParagraph"/>
        <w:numPr>
          <w:ilvl w:val="0"/>
          <w:numId w:val="21"/>
        </w:numPr>
        <w:rPr>
          <w:rFonts w:ascii="Times New Roman" w:hAnsi="Times New Roman" w:cs="Times New Roman"/>
          <w:sz w:val="24"/>
          <w:szCs w:val="24"/>
        </w:rPr>
      </w:pPr>
      <w:r w:rsidRPr="008B5F77">
        <w:rPr>
          <w:rFonts w:ascii="Times New Roman" w:hAnsi="Times New Roman" w:cs="Times New Roman"/>
          <w:sz w:val="24"/>
          <w:szCs w:val="24"/>
        </w:rPr>
        <w:t xml:space="preserve">Có alarm khi </w:t>
      </w:r>
      <w:r w:rsidR="00864BA5" w:rsidRPr="008B5F77">
        <w:rPr>
          <w:rFonts w:ascii="Times New Roman" w:hAnsi="Times New Roman" w:cs="Times New Roman"/>
          <w:sz w:val="24"/>
          <w:szCs w:val="24"/>
        </w:rPr>
        <w:t>có metric</w:t>
      </w:r>
      <w:r w:rsidRPr="008B5F77">
        <w:rPr>
          <w:rFonts w:ascii="Times New Roman" w:hAnsi="Times New Roman" w:cs="Times New Roman"/>
          <w:sz w:val="24"/>
          <w:szCs w:val="24"/>
        </w:rPr>
        <w:t xml:space="preserve"> vượt ngưỡng. Thiết lập chính sách áp dụng. Ví dụ: tăng số lượng instance khi các máy cao tải (auto scaling)</w:t>
      </w:r>
    </w:p>
    <w:p w14:paraId="3C940C0A" w14:textId="0B9BE24B" w:rsidR="00915875" w:rsidRPr="008B5F77" w:rsidRDefault="00915875" w:rsidP="00612BB4">
      <w:pPr>
        <w:pStyle w:val="ListParagraph"/>
        <w:numPr>
          <w:ilvl w:val="0"/>
          <w:numId w:val="21"/>
        </w:numPr>
        <w:rPr>
          <w:rFonts w:ascii="Times New Roman" w:hAnsi="Times New Roman" w:cs="Times New Roman"/>
          <w:sz w:val="24"/>
          <w:szCs w:val="24"/>
        </w:rPr>
      </w:pPr>
      <w:r w:rsidRPr="008B5F77">
        <w:rPr>
          <w:rFonts w:ascii="Times New Roman" w:hAnsi="Times New Roman" w:cs="Times New Roman"/>
          <w:sz w:val="24"/>
          <w:szCs w:val="24"/>
        </w:rPr>
        <w:t xml:space="preserve">Hệ thống monitor </w:t>
      </w:r>
      <w:r w:rsidR="00DD092A" w:rsidRPr="008B5F77">
        <w:rPr>
          <w:rFonts w:ascii="Times New Roman" w:hAnsi="Times New Roman" w:cs="Times New Roman"/>
          <w:sz w:val="24"/>
          <w:szCs w:val="24"/>
        </w:rPr>
        <w:t xml:space="preserve">riêng </w:t>
      </w:r>
      <w:r w:rsidRPr="008B5F77">
        <w:rPr>
          <w:rFonts w:ascii="Times New Roman" w:hAnsi="Times New Roman" w:cs="Times New Roman"/>
          <w:sz w:val="24"/>
          <w:szCs w:val="24"/>
        </w:rPr>
        <w:t>mà bản thân người dùng quyết định cài trên instance của mình có thể tương tác với hệ thống Cloud monitor</w:t>
      </w:r>
      <w:r w:rsidR="00DD092A" w:rsidRPr="008B5F77">
        <w:rPr>
          <w:rFonts w:ascii="Times New Roman" w:hAnsi="Times New Roman" w:cs="Times New Roman"/>
          <w:sz w:val="24"/>
          <w:szCs w:val="24"/>
        </w:rPr>
        <w:t>.</w:t>
      </w:r>
    </w:p>
    <w:p w14:paraId="766BC334" w14:textId="3CA3F960" w:rsidR="000F6C51" w:rsidRPr="008B5F77" w:rsidRDefault="00915875" w:rsidP="00612BB4">
      <w:pPr>
        <w:pStyle w:val="ListParagraph"/>
        <w:numPr>
          <w:ilvl w:val="0"/>
          <w:numId w:val="21"/>
        </w:numPr>
        <w:rPr>
          <w:rFonts w:ascii="Times New Roman" w:hAnsi="Times New Roman" w:cs="Times New Roman"/>
          <w:sz w:val="24"/>
          <w:szCs w:val="24"/>
        </w:rPr>
      </w:pPr>
      <w:r w:rsidRPr="008B5F77">
        <w:rPr>
          <w:rFonts w:ascii="Times New Roman" w:hAnsi="Times New Roman" w:cs="Times New Roman"/>
          <w:sz w:val="24"/>
          <w:szCs w:val="24"/>
        </w:rPr>
        <w:t xml:space="preserve">Cloud provider không </w:t>
      </w:r>
      <w:r w:rsidR="00C46676" w:rsidRPr="008B5F77">
        <w:rPr>
          <w:rFonts w:ascii="Times New Roman" w:hAnsi="Times New Roman" w:cs="Times New Roman"/>
          <w:sz w:val="24"/>
          <w:szCs w:val="24"/>
        </w:rPr>
        <w:t>có quyền cài</w:t>
      </w:r>
      <w:r w:rsidRPr="008B5F77">
        <w:rPr>
          <w:rFonts w:ascii="Times New Roman" w:hAnsi="Times New Roman" w:cs="Times New Roman"/>
          <w:sz w:val="24"/>
          <w:szCs w:val="24"/>
        </w:rPr>
        <w:t xml:space="preserve"> bất kỳ thành phần monitor nào trên instance người dùng.</w:t>
      </w:r>
    </w:p>
    <w:p w14:paraId="4387FB50" w14:textId="6BF7D59B" w:rsidR="00DD092A" w:rsidRPr="00FB3E64" w:rsidRDefault="00E52D29" w:rsidP="000F6C51">
      <w:pPr>
        <w:rPr>
          <w:rFonts w:ascii="Times New Roman" w:hAnsi="Times New Roman" w:cs="Times New Roman"/>
          <w:i/>
          <w:sz w:val="24"/>
          <w:szCs w:val="24"/>
        </w:rPr>
      </w:pPr>
      <w:r w:rsidRPr="00FB3E64">
        <w:rPr>
          <w:rFonts w:ascii="Times New Roman" w:hAnsi="Times New Roman" w:cs="Times New Roman"/>
          <w:i/>
          <w:sz w:val="24"/>
          <w:szCs w:val="24"/>
        </w:rPr>
        <w:t xml:space="preserve">Mô hình monitor Cloudwatch của Amazone đã thực hiện </w:t>
      </w:r>
      <w:r w:rsidR="00864BA5" w:rsidRPr="00FB3E64">
        <w:rPr>
          <w:rFonts w:ascii="Times New Roman" w:hAnsi="Times New Roman" w:cs="Times New Roman"/>
          <w:i/>
          <w:sz w:val="24"/>
          <w:szCs w:val="24"/>
        </w:rPr>
        <w:t xml:space="preserve">được </w:t>
      </w:r>
      <w:r w:rsidRPr="00FB3E64">
        <w:rPr>
          <w:rFonts w:ascii="Times New Roman" w:hAnsi="Times New Roman" w:cs="Times New Roman"/>
          <w:i/>
          <w:sz w:val="24"/>
          <w:szCs w:val="24"/>
        </w:rPr>
        <w:t>hoàn chỉnh các uscase này.</w:t>
      </w:r>
    </w:p>
    <w:p w14:paraId="1DCA98BE" w14:textId="7D716822" w:rsidR="007604A1" w:rsidRPr="00FB3E64" w:rsidRDefault="007604A1" w:rsidP="007604A1">
      <w:pPr>
        <w:pStyle w:val="Heading3"/>
        <w:rPr>
          <w:rFonts w:ascii="Times New Roman" w:hAnsi="Times New Roman" w:cs="Times New Roman"/>
        </w:rPr>
      </w:pPr>
      <w:bookmarkStart w:id="6" w:name="_Toc8290435"/>
      <w:r w:rsidRPr="00FB3E64">
        <w:rPr>
          <w:rFonts w:ascii="Times New Roman" w:hAnsi="Times New Roman" w:cs="Times New Roman"/>
        </w:rPr>
        <w:t>3.2.Hiệu năng</w:t>
      </w:r>
      <w:bookmarkEnd w:id="6"/>
    </w:p>
    <w:p w14:paraId="07D628F5" w14:textId="766A1E4D" w:rsidR="00864BA5" w:rsidRPr="00FB3E64" w:rsidRDefault="00DD092A" w:rsidP="000F6C51">
      <w:pPr>
        <w:rPr>
          <w:rFonts w:ascii="Times New Roman" w:hAnsi="Times New Roman" w:cs="Times New Roman"/>
          <w:sz w:val="24"/>
          <w:szCs w:val="24"/>
        </w:rPr>
      </w:pPr>
      <w:r w:rsidRPr="00FB3E64">
        <w:rPr>
          <w:rFonts w:ascii="Times New Roman" w:hAnsi="Times New Roman" w:cs="Times New Roman"/>
          <w:sz w:val="24"/>
          <w:szCs w:val="24"/>
        </w:rPr>
        <w:t xml:space="preserve">Tìm hiểu </w:t>
      </w:r>
      <w:r w:rsidR="007604A1" w:rsidRPr="00FB3E64">
        <w:rPr>
          <w:rFonts w:ascii="Times New Roman" w:hAnsi="Times New Roman" w:cs="Times New Roman"/>
          <w:sz w:val="24"/>
          <w:szCs w:val="24"/>
        </w:rPr>
        <w:t xml:space="preserve">yêu cầu </w:t>
      </w:r>
      <w:r w:rsidRPr="00FB3E64">
        <w:rPr>
          <w:rFonts w:ascii="Times New Roman" w:hAnsi="Times New Roman" w:cs="Times New Roman"/>
          <w:sz w:val="24"/>
          <w:szCs w:val="24"/>
        </w:rPr>
        <w:t>h</w:t>
      </w:r>
      <w:r w:rsidR="000F6C51" w:rsidRPr="00FB3E64">
        <w:rPr>
          <w:rFonts w:ascii="Times New Roman" w:hAnsi="Times New Roman" w:cs="Times New Roman"/>
          <w:sz w:val="24"/>
          <w:szCs w:val="24"/>
        </w:rPr>
        <w:t xml:space="preserve">iệu năng của hệ thống monitor: </w:t>
      </w:r>
    </w:p>
    <w:p w14:paraId="7C9E6552" w14:textId="42F21D39" w:rsidR="000F6C51" w:rsidRPr="00FB3E64" w:rsidRDefault="00864BA5" w:rsidP="000F6C51">
      <w:pPr>
        <w:rPr>
          <w:rFonts w:ascii="Times New Roman" w:hAnsi="Times New Roman" w:cs="Times New Roman"/>
          <w:sz w:val="24"/>
          <w:szCs w:val="24"/>
        </w:rPr>
      </w:pPr>
      <w:r w:rsidRPr="00FB3E64">
        <w:rPr>
          <w:rFonts w:ascii="Times New Roman" w:hAnsi="Times New Roman" w:cs="Times New Roman"/>
          <w:sz w:val="24"/>
          <w:szCs w:val="24"/>
        </w:rPr>
        <w:t>Đ</w:t>
      </w:r>
      <w:r w:rsidR="00DD092A" w:rsidRPr="00FB3E64">
        <w:rPr>
          <w:rFonts w:ascii="Times New Roman" w:hAnsi="Times New Roman" w:cs="Times New Roman"/>
          <w:sz w:val="24"/>
          <w:szCs w:val="24"/>
        </w:rPr>
        <w:t xml:space="preserve">ề xuất </w:t>
      </w:r>
      <w:r w:rsidR="000F6C51" w:rsidRPr="00FB3E64">
        <w:rPr>
          <w:rFonts w:ascii="Times New Roman" w:hAnsi="Times New Roman" w:cs="Times New Roman"/>
          <w:sz w:val="24"/>
          <w:szCs w:val="24"/>
        </w:rPr>
        <w:t xml:space="preserve">RAM, CPU </w:t>
      </w:r>
      <w:r w:rsidR="00DD092A" w:rsidRPr="00FB3E64">
        <w:rPr>
          <w:rFonts w:ascii="Times New Roman" w:hAnsi="Times New Roman" w:cs="Times New Roman"/>
          <w:sz w:val="24"/>
          <w:szCs w:val="24"/>
        </w:rPr>
        <w:t xml:space="preserve">cần </w:t>
      </w:r>
      <w:r w:rsidR="000F6C51" w:rsidRPr="00FB3E64">
        <w:rPr>
          <w:rFonts w:ascii="Times New Roman" w:hAnsi="Times New Roman" w:cs="Times New Roman"/>
          <w:sz w:val="24"/>
          <w:szCs w:val="24"/>
        </w:rPr>
        <w:t xml:space="preserve">dùng cho monitor, </w:t>
      </w:r>
      <w:r w:rsidR="00DD092A" w:rsidRPr="00FB3E64">
        <w:rPr>
          <w:rFonts w:ascii="Times New Roman" w:hAnsi="Times New Roman" w:cs="Times New Roman"/>
          <w:sz w:val="24"/>
          <w:szCs w:val="24"/>
        </w:rPr>
        <w:t>dung lượng disk để lưu dữ liệu giám sát</w:t>
      </w:r>
      <w:r w:rsidR="007604A1" w:rsidRPr="00FB3E64">
        <w:rPr>
          <w:rFonts w:ascii="Times New Roman" w:hAnsi="Times New Roman" w:cs="Times New Roman"/>
          <w:sz w:val="24"/>
          <w:szCs w:val="24"/>
        </w:rPr>
        <w:t>. M</w:t>
      </w:r>
      <w:r w:rsidR="00DD092A" w:rsidRPr="00FB3E64">
        <w:rPr>
          <w:rFonts w:ascii="Times New Roman" w:hAnsi="Times New Roman" w:cs="Times New Roman"/>
          <w:sz w:val="24"/>
          <w:szCs w:val="24"/>
        </w:rPr>
        <w:t>ô hình để đảm bảo high availability.</w:t>
      </w:r>
    </w:p>
    <w:p w14:paraId="5D57E4B4" w14:textId="0FEDB4CC" w:rsidR="007604A1" w:rsidRPr="00FB3E64" w:rsidRDefault="007604A1" w:rsidP="000F6C51">
      <w:pPr>
        <w:rPr>
          <w:rFonts w:ascii="Times New Roman" w:hAnsi="Times New Roman" w:cs="Times New Roman"/>
          <w:sz w:val="24"/>
          <w:szCs w:val="24"/>
        </w:rPr>
      </w:pPr>
    </w:p>
    <w:p w14:paraId="2D3D9CB3" w14:textId="2FB14769" w:rsidR="007604A1" w:rsidRPr="00FB3E64" w:rsidRDefault="007604A1" w:rsidP="000F6C51">
      <w:pPr>
        <w:rPr>
          <w:rFonts w:ascii="Times New Roman" w:hAnsi="Times New Roman" w:cs="Times New Roman"/>
          <w:sz w:val="24"/>
          <w:szCs w:val="24"/>
        </w:rPr>
      </w:pPr>
    </w:p>
    <w:p w14:paraId="3F0D4C74" w14:textId="7C3AD8A7" w:rsidR="007604A1" w:rsidRPr="00FB3E64" w:rsidRDefault="007604A1" w:rsidP="000F6C51">
      <w:pPr>
        <w:rPr>
          <w:rFonts w:ascii="Times New Roman" w:hAnsi="Times New Roman" w:cs="Times New Roman"/>
          <w:sz w:val="24"/>
          <w:szCs w:val="24"/>
        </w:rPr>
      </w:pPr>
    </w:p>
    <w:p w14:paraId="789668B0" w14:textId="3D3B290A" w:rsidR="007604A1" w:rsidRPr="00FB3E64" w:rsidRDefault="007604A1" w:rsidP="000F6C51">
      <w:pPr>
        <w:rPr>
          <w:rFonts w:ascii="Times New Roman" w:hAnsi="Times New Roman" w:cs="Times New Roman"/>
          <w:sz w:val="24"/>
          <w:szCs w:val="24"/>
        </w:rPr>
      </w:pPr>
    </w:p>
    <w:p w14:paraId="21A23D46" w14:textId="77777777" w:rsidR="007604A1" w:rsidRPr="00FB3E64" w:rsidRDefault="007604A1" w:rsidP="000F6C51">
      <w:pPr>
        <w:rPr>
          <w:rFonts w:ascii="Times New Roman" w:hAnsi="Times New Roman" w:cs="Times New Roman"/>
          <w:sz w:val="24"/>
          <w:szCs w:val="24"/>
        </w:rPr>
      </w:pPr>
    </w:p>
    <w:p w14:paraId="3CAF94FE" w14:textId="63D1D454" w:rsidR="00915875" w:rsidRPr="00FB3E64" w:rsidRDefault="00915875" w:rsidP="00FB290C">
      <w:pPr>
        <w:pStyle w:val="Heading1"/>
        <w:rPr>
          <w:rFonts w:ascii="Times New Roman" w:hAnsi="Times New Roman" w:cs="Times New Roman"/>
          <w:sz w:val="24"/>
          <w:szCs w:val="24"/>
        </w:rPr>
      </w:pPr>
      <w:bookmarkStart w:id="7" w:name="_Toc8290436"/>
      <w:r w:rsidRPr="00FB3E64">
        <w:rPr>
          <w:rFonts w:ascii="Times New Roman" w:hAnsi="Times New Roman" w:cs="Times New Roman"/>
          <w:sz w:val="24"/>
          <w:szCs w:val="24"/>
        </w:rPr>
        <w:lastRenderedPageBreak/>
        <w:t xml:space="preserve">CHƯƠNG </w:t>
      </w:r>
      <w:r w:rsidR="00323BDC" w:rsidRPr="00FB3E64">
        <w:rPr>
          <w:rFonts w:ascii="Times New Roman" w:hAnsi="Times New Roman" w:cs="Times New Roman"/>
          <w:sz w:val="24"/>
          <w:szCs w:val="24"/>
        </w:rPr>
        <w:t>2</w:t>
      </w:r>
      <w:r w:rsidRPr="00FB3E64">
        <w:rPr>
          <w:rFonts w:ascii="Times New Roman" w:hAnsi="Times New Roman" w:cs="Times New Roman"/>
          <w:sz w:val="24"/>
          <w:szCs w:val="24"/>
        </w:rPr>
        <w:t>: CÔNG NGHỆ SỬ DỤNG</w:t>
      </w:r>
      <w:bookmarkEnd w:id="7"/>
    </w:p>
    <w:p w14:paraId="1B3750A1" w14:textId="19931D3A" w:rsidR="007604A1" w:rsidRPr="00FB3E64" w:rsidRDefault="007604A1" w:rsidP="007604A1">
      <w:pPr>
        <w:pStyle w:val="Heading2"/>
        <w:rPr>
          <w:rFonts w:ascii="Times New Roman" w:hAnsi="Times New Roman" w:cs="Times New Roman"/>
          <w:sz w:val="24"/>
          <w:szCs w:val="24"/>
        </w:rPr>
      </w:pPr>
      <w:bookmarkStart w:id="8" w:name="_Toc8290437"/>
      <w:r w:rsidRPr="00FB3E64">
        <w:rPr>
          <w:rFonts w:ascii="Times New Roman" w:hAnsi="Times New Roman" w:cs="Times New Roman"/>
          <w:sz w:val="24"/>
          <w:szCs w:val="24"/>
        </w:rPr>
        <w:t>3.1. Ceilometer</w:t>
      </w:r>
      <w:bookmarkEnd w:id="8"/>
    </w:p>
    <w:p w14:paraId="3BD4EE4C" w14:textId="0BF624A0" w:rsidR="007604A1" w:rsidRPr="00FB3E64" w:rsidRDefault="007604A1" w:rsidP="007604A1">
      <w:pPr>
        <w:rPr>
          <w:rFonts w:ascii="Times New Roman" w:hAnsi="Times New Roman" w:cs="Times New Roman"/>
          <w:sz w:val="24"/>
          <w:szCs w:val="24"/>
        </w:rPr>
      </w:pPr>
      <w:r w:rsidRPr="00FB3E64">
        <w:rPr>
          <w:rFonts w:ascii="Times New Roman" w:hAnsi="Times New Roman" w:cs="Times New Roman"/>
          <w:sz w:val="24"/>
          <w:szCs w:val="24"/>
        </w:rPr>
        <w:t xml:space="preserve">Ceilometer </w:t>
      </w:r>
      <w:r w:rsidR="00CC59FF" w:rsidRPr="00FB3E64">
        <w:rPr>
          <w:rFonts w:ascii="Times New Roman" w:hAnsi="Times New Roman" w:cs="Times New Roman"/>
          <w:sz w:val="24"/>
          <w:szCs w:val="24"/>
        </w:rPr>
        <w:t>là một dịch vụ của openstack. S</w:t>
      </w:r>
      <w:r w:rsidRPr="00FB3E64">
        <w:rPr>
          <w:rFonts w:ascii="Times New Roman" w:hAnsi="Times New Roman" w:cs="Times New Roman"/>
          <w:sz w:val="24"/>
          <w:szCs w:val="24"/>
        </w:rPr>
        <w:t>ử dụng thu thập metric của các tài nguyên ảo hệ thống, dựa vào thông tin lấy từ các service khác openstack, cộng với truy vấn libvirt api của thành phần ảo hóa.</w:t>
      </w:r>
    </w:p>
    <w:p w14:paraId="183E69FB" w14:textId="2AFF274A" w:rsidR="007604A1" w:rsidRPr="00FB3E64" w:rsidRDefault="007604A1" w:rsidP="007604A1">
      <w:pPr>
        <w:spacing w:after="0" w:line="360" w:lineRule="auto"/>
        <w:jc w:val="center"/>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noProof/>
          <w:color w:val="0D0D0D" w:themeColor="text1" w:themeTint="F2"/>
          <w:sz w:val="26"/>
          <w:szCs w:val="26"/>
        </w:rPr>
        <w:drawing>
          <wp:inline distT="0" distB="0" distL="0" distR="0" wp14:anchorId="256B162C" wp14:editId="02F5CE7C">
            <wp:extent cx="5505450" cy="4457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5450" cy="4457700"/>
                    </a:xfrm>
                    <a:prstGeom prst="rect">
                      <a:avLst/>
                    </a:prstGeom>
                    <a:noFill/>
                    <a:ln>
                      <a:noFill/>
                    </a:ln>
                  </pic:spPr>
                </pic:pic>
              </a:graphicData>
            </a:graphic>
          </wp:inline>
        </w:drawing>
      </w:r>
    </w:p>
    <w:p w14:paraId="2D748D6A" w14:textId="77777777" w:rsidR="007604A1" w:rsidRPr="00FB3E64" w:rsidRDefault="007604A1" w:rsidP="008B5F77">
      <w:pPr>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Ceilometer bao gồm hai loại agent:</w:t>
      </w:r>
    </w:p>
    <w:p w14:paraId="6B61DD11" w14:textId="77777777" w:rsidR="007604A1" w:rsidRPr="00FB3E64" w:rsidRDefault="007604A1" w:rsidP="00612BB4">
      <w:pPr>
        <w:numPr>
          <w:ilvl w:val="0"/>
          <w:numId w:val="22"/>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Notification agent:</w:t>
      </w:r>
      <w:r w:rsidRPr="00FB3E64">
        <w:rPr>
          <w:rFonts w:ascii="Times New Roman" w:eastAsia="Times New Roman" w:hAnsi="Times New Roman" w:cs="Times New Roman"/>
          <w:color w:val="0D0D0D" w:themeColor="text1" w:themeTint="F2"/>
          <w:sz w:val="26"/>
          <w:szCs w:val="26"/>
        </w:rPr>
        <w:t xml:space="preserve"> lấy message từ notification bus (rabbitmq) và chuyển đổi thành ceilometer samples hoặc events. Agent thuộc loại này: </w:t>
      </w:r>
      <w:r w:rsidRPr="00FB3E64">
        <w:rPr>
          <w:rFonts w:ascii="Times New Roman" w:eastAsia="Times New Roman" w:hAnsi="Times New Roman" w:cs="Times New Roman"/>
          <w:b/>
          <w:color w:val="0D0D0D" w:themeColor="text1" w:themeTint="F2"/>
          <w:sz w:val="26"/>
          <w:szCs w:val="26"/>
        </w:rPr>
        <w:t>ceilometer-agent-notification</w:t>
      </w:r>
      <w:r w:rsidRPr="00FB3E64">
        <w:rPr>
          <w:rFonts w:ascii="Times New Roman" w:eastAsia="Times New Roman" w:hAnsi="Times New Roman" w:cs="Times New Roman"/>
          <w:color w:val="0D0D0D" w:themeColor="text1" w:themeTint="F2"/>
          <w:sz w:val="26"/>
          <w:szCs w:val="26"/>
        </w:rPr>
        <w:t>.</w:t>
      </w:r>
    </w:p>
    <w:p w14:paraId="246AD2E8" w14:textId="77777777" w:rsidR="007604A1" w:rsidRPr="00FB3E64" w:rsidRDefault="007604A1" w:rsidP="00612BB4">
      <w:pPr>
        <w:numPr>
          <w:ilvl w:val="0"/>
          <w:numId w:val="22"/>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Polling agent:</w:t>
      </w:r>
      <w:r w:rsidRPr="00FB3E64">
        <w:rPr>
          <w:rFonts w:ascii="Times New Roman" w:eastAsia="Times New Roman" w:hAnsi="Times New Roman" w:cs="Times New Roman"/>
          <w:color w:val="0D0D0D" w:themeColor="text1" w:themeTint="F2"/>
          <w:sz w:val="26"/>
          <w:szCs w:val="26"/>
        </w:rPr>
        <w:t xml:space="preserve"> thực hiện poll OpenStack APIs hoặc một số công cụ khác (ipmid, snmpq) để thu thập thông tin theo chu kỳ đặt trước.  Các agents thuộc loại này:</w:t>
      </w:r>
      <w:r w:rsidRPr="00FB3E64">
        <w:rPr>
          <w:rFonts w:ascii="Times New Roman" w:eastAsia="Times New Roman" w:hAnsi="Times New Roman" w:cs="Times New Roman"/>
          <w:b/>
          <w:color w:val="0D0D0D" w:themeColor="text1" w:themeTint="F2"/>
          <w:sz w:val="26"/>
          <w:szCs w:val="26"/>
        </w:rPr>
        <w:t xml:space="preserve"> ceilometer-agent-compute, ceilometer-agent-ipmi, ceilometer-agent-central.</w:t>
      </w:r>
    </w:p>
    <w:p w14:paraId="2E8FCC63" w14:textId="63AD642B" w:rsidR="007604A1" w:rsidRPr="00FB3E64" w:rsidRDefault="007604A1" w:rsidP="008B5F77">
      <w:pPr>
        <w:spacing w:after="0" w:line="360" w:lineRule="auto"/>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Chi tiết các agent được  trình bày sau đây.</w:t>
      </w:r>
    </w:p>
    <w:p w14:paraId="5DA0AB95" w14:textId="77777777" w:rsidR="007604A1" w:rsidRPr="00FB3E64" w:rsidRDefault="007604A1" w:rsidP="00612BB4">
      <w:pPr>
        <w:numPr>
          <w:ilvl w:val="0"/>
          <w:numId w:val="23"/>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Ceilometer-agent-compute:</w:t>
      </w:r>
      <w:r w:rsidRPr="00FB3E64">
        <w:rPr>
          <w:rFonts w:ascii="Times New Roman" w:eastAsia="Times New Roman" w:hAnsi="Times New Roman" w:cs="Times New Roman"/>
          <w:color w:val="0D0D0D" w:themeColor="text1" w:themeTint="F2"/>
          <w:sz w:val="26"/>
          <w:szCs w:val="26"/>
        </w:rPr>
        <w:t xml:space="preserve"> chạy trên các Compute Node thu thập metrics của các VMs bằng cách poll libvirt-api, dữ liệu này chuyển tới ceilometer-agent-notification qua message queues. </w:t>
      </w:r>
    </w:p>
    <w:p w14:paraId="77E3671D" w14:textId="6BB13E93" w:rsidR="007604A1" w:rsidRPr="004D0A77" w:rsidRDefault="007604A1" w:rsidP="00612BB4">
      <w:pPr>
        <w:pStyle w:val="ListParagraph"/>
        <w:numPr>
          <w:ilvl w:val="0"/>
          <w:numId w:val="33"/>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4D0A77">
        <w:rPr>
          <w:rFonts w:ascii="Times New Roman" w:eastAsia="Times New Roman" w:hAnsi="Times New Roman" w:cs="Times New Roman"/>
          <w:color w:val="0D0D0D" w:themeColor="text1" w:themeTint="F2"/>
          <w:sz w:val="26"/>
          <w:szCs w:val="26"/>
        </w:rPr>
        <w:lastRenderedPageBreak/>
        <w:t>Danh sách chi tiết các metrics thu thập bởi ceilometer-agent-compute:</w:t>
      </w:r>
    </w:p>
    <w:p w14:paraId="69F7CAA1" w14:textId="77777777" w:rsidR="007604A1" w:rsidRPr="004D0A77" w:rsidRDefault="00612BB4" w:rsidP="00612BB4">
      <w:pPr>
        <w:pStyle w:val="ListParagraph"/>
        <w:numPr>
          <w:ilvl w:val="0"/>
          <w:numId w:val="33"/>
        </w:numPr>
        <w:tabs>
          <w:tab w:val="left" w:pos="990"/>
        </w:tabs>
        <w:spacing w:after="0" w:line="360" w:lineRule="auto"/>
        <w:jc w:val="both"/>
        <w:rPr>
          <w:rFonts w:ascii="Times New Roman" w:eastAsia="Times New Roman" w:hAnsi="Times New Roman" w:cs="Times New Roman"/>
          <w:color w:val="0D0D0D" w:themeColor="text1" w:themeTint="F2"/>
          <w:sz w:val="26"/>
          <w:szCs w:val="26"/>
        </w:rPr>
      </w:pPr>
      <w:hyperlink r:id="rId9" w:anchor="telemetry-compute-meters" w:history="1">
        <w:r w:rsidR="007604A1" w:rsidRPr="004D0A77">
          <w:rPr>
            <w:rStyle w:val="Hyperlink"/>
            <w:rFonts w:ascii="Times New Roman" w:eastAsia="Times New Roman" w:hAnsi="Times New Roman" w:cs="Times New Roman"/>
          </w:rPr>
          <w:t>https://docs.openstack.org/ceilometer/pike/admin/telemetry-measurements.html#telemetry-compute-meters</w:t>
        </w:r>
      </w:hyperlink>
      <w:r w:rsidR="007604A1" w:rsidRPr="004D0A77">
        <w:rPr>
          <w:rFonts w:ascii="Times New Roman" w:eastAsia="Times New Roman" w:hAnsi="Times New Roman" w:cs="Times New Roman"/>
          <w:color w:val="0D0D0D" w:themeColor="text1" w:themeTint="F2"/>
          <w:sz w:val="26"/>
          <w:szCs w:val="26"/>
        </w:rPr>
        <w:t xml:space="preserve"> </w:t>
      </w:r>
    </w:p>
    <w:p w14:paraId="4769F2D6" w14:textId="0D8AAA05" w:rsidR="007604A1" w:rsidRPr="004D0A77" w:rsidRDefault="007604A1" w:rsidP="00612BB4">
      <w:pPr>
        <w:pStyle w:val="ListParagraph"/>
        <w:numPr>
          <w:ilvl w:val="0"/>
          <w:numId w:val="33"/>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4D0A77">
        <w:rPr>
          <w:rFonts w:ascii="Times New Roman" w:eastAsia="Times New Roman" w:hAnsi="Times New Roman" w:cs="Times New Roman"/>
          <w:color w:val="0D0D0D" w:themeColor="text1" w:themeTint="F2"/>
          <w:sz w:val="26"/>
          <w:szCs w:val="26"/>
        </w:rPr>
        <w:t xml:space="preserve">Ví dụ: truy vấn thông tin một resource thuộc loại </w:t>
      </w:r>
      <w:r w:rsidRPr="004D0A77">
        <w:rPr>
          <w:rFonts w:ascii="Times New Roman" w:eastAsia="Times New Roman" w:hAnsi="Times New Roman" w:cs="Times New Roman"/>
          <w:b/>
          <w:color w:val="0D0D0D" w:themeColor="text1" w:themeTint="F2"/>
          <w:sz w:val="26"/>
          <w:szCs w:val="26"/>
        </w:rPr>
        <w:t>“instance”</w:t>
      </w:r>
      <w:r w:rsidRPr="004D0A77">
        <w:rPr>
          <w:rFonts w:ascii="Times New Roman" w:eastAsia="Times New Roman" w:hAnsi="Times New Roman" w:cs="Times New Roman"/>
          <w:color w:val="0D0D0D" w:themeColor="text1" w:themeTint="F2"/>
          <w:sz w:val="26"/>
          <w:szCs w:val="26"/>
        </w:rPr>
        <w:t xml:space="preserve">. </w:t>
      </w:r>
    </w:p>
    <w:tbl>
      <w:tblPr>
        <w:tblStyle w:val="TableGrid1"/>
        <w:tblW w:w="10020" w:type="dxa"/>
        <w:tblInd w:w="85" w:type="dxa"/>
        <w:tblLook w:val="04A0" w:firstRow="1" w:lastRow="0" w:firstColumn="1" w:lastColumn="0" w:noHBand="0" w:noVBand="1"/>
      </w:tblPr>
      <w:tblGrid>
        <w:gridCol w:w="10020"/>
      </w:tblGrid>
      <w:tr w:rsidR="007604A1" w:rsidRPr="00FB3E64" w14:paraId="7F9E6C1B" w14:textId="77777777" w:rsidTr="00A77F8A">
        <w:trPr>
          <w:trHeight w:val="504"/>
        </w:trPr>
        <w:tc>
          <w:tcPr>
            <w:tcW w:w="10020" w:type="dxa"/>
            <w:tcBorders>
              <w:top w:val="single" w:sz="4" w:space="0" w:color="auto"/>
              <w:left w:val="single" w:sz="4" w:space="0" w:color="auto"/>
              <w:bottom w:val="single" w:sz="4" w:space="0" w:color="auto"/>
              <w:right w:val="single" w:sz="4" w:space="0" w:color="auto"/>
            </w:tcBorders>
            <w:hideMark/>
          </w:tcPr>
          <w:p w14:paraId="4695DD26"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root@controller02:/# openstack metric resource show f6cbfb95-ff58-4692-a1be-d8e2aa1f9b4c</w:t>
            </w:r>
          </w:p>
          <w:p w14:paraId="7E51D9BC" w14:textId="2DCC9A1B"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p>
          <w:p w14:paraId="251B06D2"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Field                 | Value                                                               |</w:t>
            </w:r>
          </w:p>
          <w:p w14:paraId="18E17424" w14:textId="62235742"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p>
          <w:p w14:paraId="1C31585B"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created_by_project_id | 2498895c3f484bf89eed68a1f4b6cfbc                                    |</w:t>
            </w:r>
          </w:p>
          <w:p w14:paraId="2C175548"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created_by_user_id    | e8b821cce5104ee494a304b1ba39d50e                                    |</w:t>
            </w:r>
          </w:p>
          <w:p w14:paraId="162F63CE"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creator               | e8b821cce5104ee494a304b1ba39d50e:2498895c3f484bf89eed68a1f4b6cfbc   |</w:t>
            </w:r>
          </w:p>
          <w:p w14:paraId="3314959A"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ended_at              | None                                                                |</w:t>
            </w:r>
          </w:p>
          <w:p w14:paraId="37BBFE8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id                    | f6cbfb95-ff58-4692-a1be-d8e2aa1f9b4c                                |</w:t>
            </w:r>
          </w:p>
          <w:p w14:paraId="422042C1"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metrics               | compute.instance.booting.time: a4599e5d-11e5-4172-a835-b1d545aa75ab |</w:t>
            </w:r>
          </w:p>
          <w:p w14:paraId="6AADCB6A"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cpu.delta: 8ef57d26-93da-47e5-87fa-55de3eb72485                     |</w:t>
            </w:r>
          </w:p>
          <w:p w14:paraId="2861918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cpu: 094ed0c0-f500-4a69-bfed-33571684c641                           |</w:t>
            </w:r>
          </w:p>
          <w:p w14:paraId="4218B0B9"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cpu_l3_cache: 1741fcef-10d0-453e-9eb1-a5b63318675b                  |</w:t>
            </w:r>
          </w:p>
          <w:p w14:paraId="48408A64"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cpu_util: 96e17829-adaa-4b8d-bbff-e1ee5f242e92                      |</w:t>
            </w:r>
          </w:p>
          <w:p w14:paraId="6F09E85B"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allocation: e6677d6d-dd0e-40d6-8170-af1c75285af9               |</w:t>
            </w:r>
          </w:p>
          <w:p w14:paraId="6A23D694"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capacity: 96bd85bb-19ad-4b6e-9e15-8c9f495c9a72                 |</w:t>
            </w:r>
          </w:p>
          <w:p w14:paraId="7BEBDEC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ephemeral.size: 2e0cfb9f-993e-4da0-8583-06fc473ad3ab           |</w:t>
            </w:r>
          </w:p>
          <w:p w14:paraId="22CE718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iops: 6400221e-a0b4-495e-bd62-7e4b13d3b2a5                     |</w:t>
            </w:r>
          </w:p>
          <w:p w14:paraId="64E61DF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latency: f5c02d4b-b9df-4502-b5dd-1022e4e61127                  |</w:t>
            </w:r>
          </w:p>
          <w:p w14:paraId="6B19337F"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read.bytes.rate: d49ce524-895b-414c-9c16-5f7d998d2b5e          |</w:t>
            </w:r>
          </w:p>
          <w:p w14:paraId="40D97F01"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read.bytes: 7fa5684e-de4d-473a-8627-949de365997e               |</w:t>
            </w:r>
          </w:p>
          <w:p w14:paraId="72EA2A8B"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read.requests.rate: 1b682961-48c8-4da9-893d-445db761d904       |</w:t>
            </w:r>
          </w:p>
          <w:p w14:paraId="1C6F06E4"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read.requests: 2631334e-3e42-4d01-a0df-1351d41f7f8a            |</w:t>
            </w:r>
          </w:p>
          <w:p w14:paraId="6A681DF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root.size: 000ccdf1-88e6-4860-8c8b-cbbe7be5c224                |</w:t>
            </w:r>
          </w:p>
          <w:p w14:paraId="37533F7D"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usage: 08e30750-fb29-48a6-b1f4-d759335fd132                    |</w:t>
            </w:r>
          </w:p>
          <w:p w14:paraId="0FB76A51"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write.bytes.rate: 2c2cd070-55f4-44b5-a215-b5bb7e442657         |</w:t>
            </w:r>
          </w:p>
          <w:p w14:paraId="0A7658FB"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write.bytes: b57f66cc-b065-41a2-ab17-6875664dc944              |</w:t>
            </w:r>
          </w:p>
          <w:p w14:paraId="79404775"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write.requests.rate: 302bbcc8-eca6-4392-a852-34dcfff79dca      |</w:t>
            </w:r>
          </w:p>
          <w:p w14:paraId="32024F23"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disk.write.requests: 845ce60d-16a5-4641-9e17-96873e688d2b           |</w:t>
            </w:r>
          </w:p>
          <w:p w14:paraId="1DA2C078"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bandwidth.local: febe7c43-811a-441c-aba9-1bfc76fd4cf7        |</w:t>
            </w:r>
          </w:p>
          <w:p w14:paraId="07BE6B6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bandwidth.total: 5656344e-4fe2-48a9-beec-57e0d497dcd4        |</w:t>
            </w:r>
          </w:p>
          <w:p w14:paraId="2F2AFD8D"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resident: bc642726-2cbd-439f-8791-2c698b76fff7               |</w:t>
            </w:r>
          </w:p>
          <w:p w14:paraId="1F4DC75E"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swap.in: 8ce2f9a2-aff4-4c43-8af6-6b36a726ab22                |</w:t>
            </w:r>
          </w:p>
          <w:p w14:paraId="05E61D05"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swap.out: 1a7bad2c-90da-4e1c-9763-1ee44f73cbb7               |</w:t>
            </w:r>
          </w:p>
          <w:p w14:paraId="67F4014F"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usage: e0903342-464d-4522-9685-4056929d7bcc                  |</w:t>
            </w:r>
          </w:p>
          <w:p w14:paraId="16E33242"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memory: 0ae8fbc4-c24c-479d-9c3b-d24556e6923c                        |</w:t>
            </w:r>
          </w:p>
          <w:p w14:paraId="250BB970"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perf.cache.misses: fd619c08-0202-43bc-ae2d-a3608dacf777             |</w:t>
            </w:r>
          </w:p>
          <w:p w14:paraId="4DD5BEA6"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perf.cache.references: 04ffa509-0019-4cc7-9934-791133bb9abf         |</w:t>
            </w:r>
          </w:p>
          <w:p w14:paraId="1BFFD2A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perf.cpu.cycles: 69a04a8b-f94e-4b87-910f-e07ccf01705d               |</w:t>
            </w:r>
          </w:p>
          <w:p w14:paraId="40411D2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perf.instructions: 051adefa-27d1-4fdf-bcd5-dd2fbd92020e             |</w:t>
            </w:r>
          </w:p>
          <w:p w14:paraId="1D08E5E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 vcpus: 73c4c88a-ceb3-4343-9623-dce624a3c109                         |</w:t>
            </w:r>
          </w:p>
          <w:p w14:paraId="79694667"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original_resource_id  | f6cbfb95-ff58-4692-a1be-d8e2aa1f9b4c                                |</w:t>
            </w:r>
          </w:p>
          <w:p w14:paraId="56BEDC0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project_id            | c7bc7ddd815947fba9a0f877b17c07de                                    |</w:t>
            </w:r>
          </w:p>
          <w:p w14:paraId="730C914C"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revision_end          | None                                                                |</w:t>
            </w:r>
          </w:p>
          <w:p w14:paraId="442F01C0"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revision_start        | 2018-07-31T08:29:53.398970+00:00                                    |</w:t>
            </w:r>
          </w:p>
          <w:p w14:paraId="5A630761"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started_at            | 2018-07-31T08:29:53.398945+00:00                                    |</w:t>
            </w:r>
          </w:p>
          <w:p w14:paraId="241EEBE8"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type                  | instance                                                            |</w:t>
            </w:r>
          </w:p>
          <w:p w14:paraId="514CEAB0"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user_id               | 940678edf03c4ea59626d6bf9d89c21c                                    |</w:t>
            </w:r>
          </w:p>
          <w:p w14:paraId="0ED43FC0" w14:textId="6779E3B2" w:rsidR="007604A1" w:rsidRPr="00FB3E64" w:rsidRDefault="007604A1">
            <w:pPr>
              <w:spacing w:line="360" w:lineRule="auto"/>
              <w:contextualSpacing/>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p>
        </w:tc>
      </w:tr>
    </w:tbl>
    <w:p w14:paraId="7BA65352" w14:textId="77777777" w:rsidR="007604A1" w:rsidRPr="00FB3E64" w:rsidRDefault="007604A1" w:rsidP="007604A1">
      <w:pPr>
        <w:tabs>
          <w:tab w:val="left" w:pos="990"/>
        </w:tabs>
        <w:spacing w:after="0" w:line="360" w:lineRule="auto"/>
        <w:ind w:left="720"/>
        <w:jc w:val="both"/>
        <w:rPr>
          <w:rFonts w:ascii="Times New Roman" w:eastAsia="Times New Roman" w:hAnsi="Times New Roman" w:cs="Times New Roman"/>
          <w:color w:val="0D0D0D" w:themeColor="text1" w:themeTint="F2"/>
          <w:sz w:val="26"/>
          <w:szCs w:val="26"/>
          <w:lang w:val="en-US"/>
        </w:rPr>
      </w:pPr>
    </w:p>
    <w:p w14:paraId="0358838A" w14:textId="77777777" w:rsidR="007604A1" w:rsidRPr="00FB3E64" w:rsidRDefault="007604A1" w:rsidP="00612BB4">
      <w:pPr>
        <w:numPr>
          <w:ilvl w:val="0"/>
          <w:numId w:val="24"/>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Ceilometer-agent-central:</w:t>
      </w:r>
      <w:r w:rsidRPr="00FB3E64">
        <w:rPr>
          <w:rFonts w:ascii="Times New Roman" w:eastAsia="Times New Roman" w:hAnsi="Times New Roman" w:cs="Times New Roman"/>
          <w:color w:val="0D0D0D" w:themeColor="text1" w:themeTint="F2"/>
          <w:sz w:val="26"/>
          <w:szCs w:val="26"/>
        </w:rPr>
        <w:t xml:space="preserve"> </w:t>
      </w:r>
    </w:p>
    <w:p w14:paraId="75BAFDED" w14:textId="5E326629" w:rsidR="007604A1" w:rsidRPr="00FB3E64" w:rsidRDefault="007604A1" w:rsidP="00612BB4">
      <w:pPr>
        <w:numPr>
          <w:ilvl w:val="0"/>
          <w:numId w:val="34"/>
        </w:numPr>
        <w:tabs>
          <w:tab w:val="left" w:pos="1260"/>
        </w:tabs>
        <w:spacing w:after="0" w:line="360" w:lineRule="auto"/>
        <w:jc w:val="both"/>
        <w:rPr>
          <w:rFonts w:ascii="Times New Roman" w:eastAsia="Times New Roman" w:hAnsi="Times New Roman" w:cs="Times New Roman"/>
          <w:b/>
          <w:i/>
          <w:color w:val="0D0D0D" w:themeColor="text1" w:themeTint="F2"/>
          <w:sz w:val="26"/>
          <w:szCs w:val="26"/>
        </w:rPr>
      </w:pPr>
      <w:r w:rsidRPr="00FB3E64">
        <w:rPr>
          <w:rFonts w:ascii="Times New Roman" w:eastAsia="Times New Roman" w:hAnsi="Times New Roman" w:cs="Times New Roman"/>
          <w:b/>
          <w:i/>
          <w:color w:val="0D0D0D" w:themeColor="text1" w:themeTint="F2"/>
          <w:sz w:val="26"/>
          <w:szCs w:val="26"/>
        </w:rPr>
        <w:lastRenderedPageBreak/>
        <w:t xml:space="preserve">Poll snmp daemon để thu thập hardware resources metrics (cpu load, cpu util, memory usage, memory swap, network </w:t>
      </w:r>
      <w:r w:rsidR="00790CB4" w:rsidRPr="00FB3E64">
        <w:rPr>
          <w:rFonts w:ascii="Times New Roman" w:eastAsia="Times New Roman" w:hAnsi="Times New Roman" w:cs="Times New Roman"/>
          <w:b/>
          <w:i/>
          <w:color w:val="0D0D0D" w:themeColor="text1" w:themeTint="F2"/>
          <w:sz w:val="26"/>
          <w:szCs w:val="26"/>
        </w:rPr>
        <w:t xml:space="preserve"> </w:t>
      </w:r>
      <w:r w:rsidRPr="00FB3E64">
        <w:rPr>
          <w:rFonts w:ascii="Times New Roman" w:eastAsia="Times New Roman" w:hAnsi="Times New Roman" w:cs="Times New Roman"/>
          <w:b/>
          <w:i/>
          <w:color w:val="0D0D0D" w:themeColor="text1" w:themeTint="F2"/>
          <w:sz w:val="26"/>
          <w:szCs w:val="26"/>
        </w:rPr>
        <w:t xml:space="preserve">throughput,….). </w:t>
      </w:r>
      <w:r w:rsidR="00790CB4" w:rsidRPr="00FB3E64">
        <w:rPr>
          <w:rFonts w:ascii="Times New Roman" w:eastAsia="Times New Roman" w:hAnsi="Times New Roman" w:cs="Times New Roman"/>
          <w:b/>
          <w:i/>
          <w:color w:val="0D0D0D" w:themeColor="text1" w:themeTint="F2"/>
          <w:sz w:val="26"/>
          <w:szCs w:val="26"/>
        </w:rPr>
        <w:t>Để thu thập metric này các host cần mở giao thức snmp, kém an toàn trong môi trường thực tế nên không sử dụng</w:t>
      </w:r>
    </w:p>
    <w:p w14:paraId="1CBA44FC" w14:textId="77777777" w:rsidR="007604A1" w:rsidRPr="00FB3E64" w:rsidRDefault="007604A1" w:rsidP="00790CB4">
      <w:pPr>
        <w:tabs>
          <w:tab w:val="left" w:pos="990"/>
        </w:tabs>
        <w:spacing w:after="0" w:line="360" w:lineRule="auto"/>
        <w:jc w:val="both"/>
        <w:rPr>
          <w:rFonts w:ascii="Times New Roman" w:eastAsia="Times New Roman" w:hAnsi="Times New Roman" w:cs="Times New Roman"/>
          <w:color w:val="0D0D0D" w:themeColor="text1" w:themeTint="F2"/>
          <w:sz w:val="26"/>
          <w:szCs w:val="26"/>
          <w:lang w:val="en-US"/>
        </w:rPr>
      </w:pPr>
    </w:p>
    <w:p w14:paraId="30F543AD" w14:textId="77777777" w:rsidR="007604A1" w:rsidRPr="00FB3E64" w:rsidRDefault="007604A1" w:rsidP="00612BB4">
      <w:pPr>
        <w:numPr>
          <w:ilvl w:val="0"/>
          <w:numId w:val="34"/>
        </w:numPr>
        <w:tabs>
          <w:tab w:val="left" w:pos="1260"/>
        </w:tabs>
        <w:spacing w:after="0" w:line="360" w:lineRule="auto"/>
        <w:jc w:val="both"/>
        <w:rPr>
          <w:rFonts w:ascii="Times New Roman" w:eastAsia="Times New Roman" w:hAnsi="Times New Roman" w:cs="Times New Roman"/>
          <w:b/>
          <w:i/>
          <w:color w:val="0D0D0D" w:themeColor="text1" w:themeTint="F2"/>
          <w:sz w:val="26"/>
          <w:szCs w:val="26"/>
        </w:rPr>
      </w:pPr>
      <w:r w:rsidRPr="00FB3E64">
        <w:rPr>
          <w:rFonts w:ascii="Times New Roman" w:eastAsia="Times New Roman" w:hAnsi="Times New Roman" w:cs="Times New Roman"/>
          <w:b/>
          <w:i/>
          <w:color w:val="0D0D0D" w:themeColor="text1" w:themeTint="F2"/>
          <w:sz w:val="26"/>
          <w:szCs w:val="26"/>
        </w:rPr>
        <w:t xml:space="preserve">Poll public REST APIs của các OpenStack services để thu thập metrics của các resources do các OpenStack services này quản lý. </w:t>
      </w:r>
    </w:p>
    <w:p w14:paraId="4C320C4E" w14:textId="2CBD82C9" w:rsidR="007604A1" w:rsidRPr="008B5F77"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8B5F77">
        <w:rPr>
          <w:rFonts w:ascii="Times New Roman" w:eastAsia="Times New Roman" w:hAnsi="Times New Roman" w:cs="Times New Roman"/>
          <w:color w:val="0D0D0D" w:themeColor="text1" w:themeTint="F2"/>
          <w:sz w:val="26"/>
          <w:szCs w:val="26"/>
        </w:rPr>
        <w:t>Các OpenStack services được hỗ trợ:</w:t>
      </w:r>
    </w:p>
    <w:p w14:paraId="370ED89D" w14:textId="77777777" w:rsidR="007604A1" w:rsidRPr="00FB3E64" w:rsidRDefault="007604A1" w:rsidP="00612BB4">
      <w:pPr>
        <w:numPr>
          <w:ilvl w:val="0"/>
          <w:numId w:val="26"/>
        </w:numPr>
        <w:tabs>
          <w:tab w:val="left" w:pos="1530"/>
          <w:tab w:val="left" w:pos="2296"/>
        </w:tabs>
        <w:spacing w:line="360" w:lineRule="auto"/>
        <w:contextualSpacing/>
        <w:jc w:val="both"/>
        <w:rPr>
          <w:rFonts w:ascii="Times New Roman" w:hAnsi="Times New Roman" w:cs="Times New Roman"/>
          <w:b/>
          <w:sz w:val="26"/>
          <w:szCs w:val="26"/>
        </w:rPr>
      </w:pPr>
      <w:r w:rsidRPr="00FB3E64">
        <w:rPr>
          <w:rFonts w:ascii="Times New Roman" w:hAnsi="Times New Roman" w:cs="Times New Roman"/>
          <w:b/>
          <w:sz w:val="26"/>
          <w:szCs w:val="26"/>
        </w:rPr>
        <w:t>OpenStack Networking</w:t>
      </w:r>
    </w:p>
    <w:tbl>
      <w:tblPr>
        <w:tblW w:w="9091"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2544"/>
        <w:gridCol w:w="1302"/>
        <w:gridCol w:w="1560"/>
        <w:gridCol w:w="1275"/>
        <w:gridCol w:w="851"/>
        <w:gridCol w:w="1559"/>
      </w:tblGrid>
      <w:tr w:rsidR="007604A1" w:rsidRPr="00FB3E64" w14:paraId="309E8EF6" w14:textId="77777777" w:rsidTr="00DE1897">
        <w:trPr>
          <w:tblHeader/>
        </w:trPr>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98D56D"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13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40A0FF"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6D2DC8"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2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820EA5"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85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78CA99"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15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30136C3"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0AE998B2" w14:textId="77777777" w:rsidTr="00790CB4">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DF4F1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74243B71"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93A3C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floating</w:t>
            </w:r>
          </w:p>
        </w:tc>
        <w:tc>
          <w:tcPr>
            <w:tcW w:w="13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FDFAB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5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87B23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w:t>
            </w:r>
          </w:p>
        </w:tc>
        <w:tc>
          <w:tcPr>
            <w:tcW w:w="12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CBE3B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 ID</w:t>
            </w:r>
          </w:p>
        </w:tc>
        <w:tc>
          <w:tcPr>
            <w:tcW w:w="85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EC664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55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1CC0F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IP</w:t>
            </w:r>
          </w:p>
        </w:tc>
      </w:tr>
    </w:tbl>
    <w:p w14:paraId="2D094B39" w14:textId="77777777" w:rsidR="007604A1" w:rsidRPr="00FB3E64" w:rsidRDefault="007604A1" w:rsidP="00612BB4">
      <w:pPr>
        <w:numPr>
          <w:ilvl w:val="0"/>
          <w:numId w:val="27"/>
        </w:numPr>
        <w:tabs>
          <w:tab w:val="left" w:pos="1530"/>
          <w:tab w:val="left" w:pos="2296"/>
        </w:tabs>
        <w:spacing w:line="360" w:lineRule="auto"/>
        <w:contextualSpacing/>
        <w:jc w:val="both"/>
        <w:rPr>
          <w:rFonts w:ascii="Times New Roman" w:hAnsi="Times New Roman" w:cs="Times New Roman"/>
          <w:b/>
          <w:sz w:val="26"/>
          <w:szCs w:val="26"/>
          <w:lang w:val="en-US"/>
        </w:rPr>
      </w:pPr>
      <w:r w:rsidRPr="00FB3E64">
        <w:rPr>
          <w:rFonts w:ascii="Times New Roman" w:hAnsi="Times New Roman" w:cs="Times New Roman"/>
          <w:b/>
          <w:sz w:val="26"/>
          <w:szCs w:val="26"/>
        </w:rPr>
        <w:t>OpenStack Object Storage</w:t>
      </w:r>
    </w:p>
    <w:tbl>
      <w:tblPr>
        <w:tblW w:w="9091"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2544"/>
        <w:gridCol w:w="1276"/>
        <w:gridCol w:w="1702"/>
        <w:gridCol w:w="1374"/>
        <w:gridCol w:w="855"/>
        <w:gridCol w:w="1340"/>
      </w:tblGrid>
      <w:tr w:rsidR="007604A1" w:rsidRPr="00FB3E64" w14:paraId="575EF934" w14:textId="77777777" w:rsidTr="00DE1897">
        <w:trPr>
          <w:tblHeader/>
        </w:trPr>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979635"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6A5A8D"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D20B141"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3D093F"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986877"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EC6803"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03BCA633" w14:textId="77777777" w:rsidTr="00DE1897">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8B2FF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175BC3E1"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A94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ABC05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FED40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17CA4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8148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F8803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objects</w:t>
            </w:r>
          </w:p>
        </w:tc>
      </w:tr>
      <w:tr w:rsidR="007604A1" w:rsidRPr="00FB3E64" w14:paraId="7B4E9E6A"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658E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objects.siz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3E027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F179E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DF6C1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43676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E2D69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Total size of stored objects</w:t>
            </w:r>
          </w:p>
        </w:tc>
      </w:tr>
      <w:tr w:rsidR="007604A1" w:rsidRPr="00FB3E64" w14:paraId="5CD9D4A6"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20409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objects.container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5BCDD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F4357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ontainer</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B36B4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8196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625EC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containers</w:t>
            </w:r>
          </w:p>
        </w:tc>
      </w:tr>
      <w:tr w:rsidR="007604A1" w:rsidRPr="00FB3E64" w14:paraId="18E2118B"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BFC98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containers.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A34F7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2C084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47793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container</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22DD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A64CE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objects in container</w:t>
            </w:r>
          </w:p>
        </w:tc>
      </w:tr>
    </w:tbl>
    <w:p w14:paraId="2DCA36AE" w14:textId="77777777" w:rsidR="007604A1" w:rsidRPr="00FB3E64" w:rsidRDefault="007604A1" w:rsidP="007604A1">
      <w:pPr>
        <w:tabs>
          <w:tab w:val="left" w:pos="1530"/>
          <w:tab w:val="left" w:pos="2296"/>
        </w:tabs>
        <w:spacing w:line="360" w:lineRule="auto"/>
        <w:ind w:left="1260"/>
        <w:contextualSpacing/>
        <w:jc w:val="both"/>
        <w:rPr>
          <w:rFonts w:ascii="Times New Roman" w:hAnsi="Times New Roman" w:cs="Times New Roman"/>
          <w:b/>
          <w:sz w:val="26"/>
          <w:szCs w:val="26"/>
          <w:lang w:val="en-US"/>
        </w:rPr>
      </w:pPr>
    </w:p>
    <w:p w14:paraId="41A0789E" w14:textId="77777777" w:rsidR="007604A1" w:rsidRPr="00FB3E64" w:rsidRDefault="007604A1" w:rsidP="00612BB4">
      <w:pPr>
        <w:numPr>
          <w:ilvl w:val="0"/>
          <w:numId w:val="28"/>
        </w:numPr>
        <w:tabs>
          <w:tab w:val="left" w:pos="1530"/>
          <w:tab w:val="left" w:pos="2296"/>
        </w:tabs>
        <w:spacing w:line="360" w:lineRule="auto"/>
        <w:contextualSpacing/>
        <w:jc w:val="both"/>
        <w:rPr>
          <w:rFonts w:ascii="Times New Roman" w:hAnsi="Times New Roman" w:cs="Times New Roman"/>
          <w:b/>
          <w:sz w:val="26"/>
          <w:szCs w:val="26"/>
        </w:rPr>
      </w:pPr>
      <w:r w:rsidRPr="00FB3E64">
        <w:rPr>
          <w:rFonts w:ascii="Times New Roman" w:hAnsi="Times New Roman" w:cs="Times New Roman"/>
          <w:b/>
          <w:sz w:val="26"/>
          <w:szCs w:val="26"/>
        </w:rPr>
        <w:t>OpenStack Images</w:t>
      </w:r>
    </w:p>
    <w:tbl>
      <w:tblPr>
        <w:tblW w:w="9091"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342"/>
        <w:gridCol w:w="1260"/>
        <w:gridCol w:w="1350"/>
        <w:gridCol w:w="1620"/>
        <w:gridCol w:w="1620"/>
        <w:gridCol w:w="1899"/>
      </w:tblGrid>
      <w:tr w:rsidR="007604A1" w:rsidRPr="00FB3E64" w14:paraId="480D0DCB" w14:textId="77777777" w:rsidTr="00790CB4">
        <w:trPr>
          <w:tblHeader/>
        </w:trPr>
        <w:tc>
          <w:tcPr>
            <w:tcW w:w="134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402335"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12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9391FA"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135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5408FA"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DE91AB1"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B1B0CC"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D85A4D"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4FF6FAE2" w14:textId="77777777" w:rsidTr="00790CB4">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D70C1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4089E43E" w14:textId="77777777" w:rsidTr="00790CB4">
        <w:tc>
          <w:tcPr>
            <w:tcW w:w="134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03A2F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lastRenderedPageBreak/>
              <w:t>image.size</w:t>
            </w:r>
          </w:p>
        </w:tc>
        <w:tc>
          <w:tcPr>
            <w:tcW w:w="12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38FC90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35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1FEF9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36D90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30E0B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8EFF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ize of the uploaded image</w:t>
            </w:r>
          </w:p>
        </w:tc>
      </w:tr>
      <w:tr w:rsidR="007604A1" w:rsidRPr="00FB3E64" w14:paraId="4DF0FDAB" w14:textId="77777777" w:rsidTr="00790CB4">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05E36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removed as of Ocata release</w:t>
            </w:r>
          </w:p>
        </w:tc>
      </w:tr>
      <w:tr w:rsidR="007604A1" w:rsidRPr="00FB3E64" w14:paraId="16141786" w14:textId="77777777" w:rsidTr="00790CB4">
        <w:tc>
          <w:tcPr>
            <w:tcW w:w="134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1406582" w14:textId="4D4EBCE2" w:rsidR="007604A1" w:rsidRPr="00FB3E64" w:rsidRDefault="00790CB4">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w:t>
            </w:r>
            <w:r w:rsidR="007604A1" w:rsidRPr="00FB3E64">
              <w:rPr>
                <w:rFonts w:ascii="Times New Roman" w:eastAsia="Times New Roman" w:hAnsi="Times New Roman" w:cs="Times New Roman"/>
                <w:color w:val="333333"/>
                <w:sz w:val="26"/>
                <w:szCs w:val="26"/>
              </w:rPr>
              <w:t>mage</w:t>
            </w:r>
          </w:p>
        </w:tc>
        <w:tc>
          <w:tcPr>
            <w:tcW w:w="126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8304A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35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55EE4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A4014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62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D2AE1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llster</w:t>
            </w:r>
          </w:p>
        </w:tc>
        <w:tc>
          <w:tcPr>
            <w:tcW w:w="189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6D1D9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the image</w:t>
            </w:r>
          </w:p>
        </w:tc>
      </w:tr>
    </w:tbl>
    <w:p w14:paraId="1BD72CF9" w14:textId="77777777" w:rsidR="007604A1" w:rsidRPr="00FB3E64" w:rsidRDefault="007604A1" w:rsidP="007604A1">
      <w:pPr>
        <w:spacing w:line="360" w:lineRule="auto"/>
        <w:ind w:firstLine="720"/>
        <w:jc w:val="both"/>
        <w:rPr>
          <w:rFonts w:ascii="Times New Roman" w:eastAsia="Times New Roman" w:hAnsi="Times New Roman" w:cs="Times New Roman"/>
          <w:color w:val="0D0D0D" w:themeColor="text1" w:themeTint="F2"/>
          <w:sz w:val="26"/>
          <w:szCs w:val="26"/>
          <w:lang w:val="en-US"/>
        </w:rPr>
      </w:pPr>
    </w:p>
    <w:p w14:paraId="28E51643" w14:textId="77777777" w:rsidR="007604A1" w:rsidRPr="00FB3E64" w:rsidRDefault="007604A1" w:rsidP="008B5F77">
      <w:pPr>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Ví dụ: truy vấn thông tin một resource thuộc loại </w:t>
      </w:r>
      <w:r w:rsidRPr="00FB3E64">
        <w:rPr>
          <w:rFonts w:ascii="Times New Roman" w:eastAsia="Times New Roman" w:hAnsi="Times New Roman" w:cs="Times New Roman"/>
          <w:b/>
          <w:color w:val="0D0D0D" w:themeColor="text1" w:themeTint="F2"/>
          <w:sz w:val="26"/>
          <w:szCs w:val="26"/>
        </w:rPr>
        <w:t>“image”</w:t>
      </w:r>
      <w:r w:rsidRPr="00FB3E64">
        <w:rPr>
          <w:rFonts w:ascii="Times New Roman" w:eastAsia="Times New Roman" w:hAnsi="Times New Roman" w:cs="Times New Roman"/>
          <w:color w:val="0D0D0D" w:themeColor="text1" w:themeTint="F2"/>
          <w:sz w:val="26"/>
          <w:szCs w:val="26"/>
        </w:rPr>
        <w:t xml:space="preserve"> được kết quả như bên dưới và đối chiếu với danh sách các metrics liệt kê bên trên. Trong đó:</w:t>
      </w:r>
    </w:p>
    <w:p w14:paraId="7793DEF4"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Metric </w:t>
      </w:r>
      <w:r w:rsidRPr="00FB3E64">
        <w:rPr>
          <w:rFonts w:ascii="Times New Roman" w:eastAsia="Times New Roman" w:hAnsi="Times New Roman" w:cs="Times New Roman"/>
          <w:b/>
          <w:color w:val="0D0D0D" w:themeColor="text1" w:themeTint="F2"/>
          <w:sz w:val="26"/>
          <w:szCs w:val="26"/>
        </w:rPr>
        <w:t>“image.size”</w:t>
      </w:r>
      <w:r w:rsidRPr="00FB3E64">
        <w:rPr>
          <w:rFonts w:ascii="Times New Roman" w:eastAsia="Times New Roman" w:hAnsi="Times New Roman" w:cs="Times New Roman"/>
          <w:color w:val="0D0D0D" w:themeColor="text1" w:themeTint="F2"/>
          <w:sz w:val="26"/>
          <w:szCs w:val="26"/>
        </w:rPr>
        <w:t xml:space="preserve"> có </w:t>
      </w:r>
      <w:r w:rsidRPr="00FB3E64">
        <w:rPr>
          <w:rFonts w:ascii="Times New Roman" w:eastAsia="Times New Roman" w:hAnsi="Times New Roman" w:cs="Times New Roman"/>
          <w:b/>
          <w:color w:val="0D0D0D" w:themeColor="text1" w:themeTint="F2"/>
          <w:sz w:val="26"/>
          <w:szCs w:val="26"/>
        </w:rPr>
        <w:t>origin</w:t>
      </w:r>
      <w:r w:rsidRPr="00FB3E64">
        <w:rPr>
          <w:rFonts w:ascii="Times New Roman" w:eastAsia="Times New Roman" w:hAnsi="Times New Roman" w:cs="Times New Roman"/>
          <w:color w:val="0D0D0D" w:themeColor="text1" w:themeTint="F2"/>
          <w:sz w:val="26"/>
          <w:szCs w:val="26"/>
        </w:rPr>
        <w:t xml:space="preserve"> là </w:t>
      </w:r>
      <w:r w:rsidRPr="00FB3E64">
        <w:rPr>
          <w:rFonts w:ascii="Times New Roman" w:eastAsia="Times New Roman" w:hAnsi="Times New Roman" w:cs="Times New Roman"/>
          <w:b/>
          <w:color w:val="0D0D0D" w:themeColor="text1" w:themeTint="F2"/>
          <w:sz w:val="26"/>
          <w:szCs w:val="26"/>
        </w:rPr>
        <w:t xml:space="preserve">pollster </w:t>
      </w:r>
      <w:r w:rsidRPr="00FB3E64">
        <w:rPr>
          <w:rFonts w:ascii="Times New Roman" w:eastAsia="Times New Roman" w:hAnsi="Times New Roman" w:cs="Times New Roman"/>
          <w:color w:val="0D0D0D" w:themeColor="text1" w:themeTint="F2"/>
          <w:sz w:val="26"/>
          <w:szCs w:val="26"/>
        </w:rPr>
        <w:sym w:font="Wingdings" w:char="F0E0"/>
      </w:r>
      <w:r w:rsidRPr="00FB3E64">
        <w:rPr>
          <w:rFonts w:ascii="Times New Roman" w:eastAsia="Times New Roman" w:hAnsi="Times New Roman" w:cs="Times New Roman"/>
          <w:color w:val="0D0D0D" w:themeColor="text1" w:themeTint="F2"/>
          <w:sz w:val="26"/>
          <w:szCs w:val="26"/>
        </w:rPr>
        <w:t xml:space="preserve"> do </w:t>
      </w:r>
      <w:r w:rsidRPr="00FB3E64">
        <w:rPr>
          <w:rFonts w:ascii="Times New Roman" w:eastAsia="Times New Roman" w:hAnsi="Times New Roman" w:cs="Times New Roman"/>
          <w:b/>
          <w:color w:val="0D0D0D" w:themeColor="text1" w:themeTint="F2"/>
          <w:sz w:val="26"/>
          <w:szCs w:val="26"/>
        </w:rPr>
        <w:t>ceilometer-agent-central</w:t>
      </w:r>
      <w:r w:rsidRPr="00FB3E64">
        <w:rPr>
          <w:rFonts w:ascii="Times New Roman" w:eastAsia="Times New Roman" w:hAnsi="Times New Roman" w:cs="Times New Roman"/>
          <w:color w:val="0D0D0D" w:themeColor="text1" w:themeTint="F2"/>
          <w:sz w:val="26"/>
          <w:szCs w:val="26"/>
        </w:rPr>
        <w:t xml:space="preserve"> thu thập</w:t>
      </w:r>
    </w:p>
    <w:tbl>
      <w:tblPr>
        <w:tblStyle w:val="TableGrid1"/>
        <w:tblW w:w="9169" w:type="dxa"/>
        <w:tblInd w:w="85" w:type="dxa"/>
        <w:tblLook w:val="04A0" w:firstRow="1" w:lastRow="0" w:firstColumn="1" w:lastColumn="0" w:noHBand="0" w:noVBand="1"/>
      </w:tblPr>
      <w:tblGrid>
        <w:gridCol w:w="9169"/>
      </w:tblGrid>
      <w:tr w:rsidR="007604A1" w:rsidRPr="00FB3E64" w14:paraId="2BB27717" w14:textId="77777777" w:rsidTr="00790CB4">
        <w:trPr>
          <w:trHeight w:val="504"/>
        </w:trPr>
        <w:tc>
          <w:tcPr>
            <w:tcW w:w="9169" w:type="dxa"/>
            <w:tcBorders>
              <w:top w:val="single" w:sz="4" w:space="0" w:color="auto"/>
              <w:left w:val="single" w:sz="4" w:space="0" w:color="auto"/>
              <w:bottom w:val="single" w:sz="4" w:space="0" w:color="auto"/>
              <w:right w:val="single" w:sz="4" w:space="0" w:color="auto"/>
            </w:tcBorders>
            <w:hideMark/>
          </w:tcPr>
          <w:p w14:paraId="7EDD35F1"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root@controller02:/# openstack metric resource show 46d092eb-f3f5-4883-a75a-f3e8e4750784</w:t>
            </w:r>
          </w:p>
          <w:p w14:paraId="076B4FC5" w14:textId="05A4B780"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w:t>
            </w: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w:t>
            </w:r>
          </w:p>
          <w:p w14:paraId="3ADFFDBA" w14:textId="5F1FE671"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Fiel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Valu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w:t>
            </w:r>
          </w:p>
          <w:p w14:paraId="3E159526" w14:textId="3AF40FF6"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w:t>
            </w: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w:t>
            </w:r>
          </w:p>
          <w:p w14:paraId="5D079EB5" w14:textId="77777777"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created_by_project_id | 2498895c3f484bf89eed68a1f4b6cfbc                                  |</w:t>
            </w:r>
          </w:p>
          <w:p w14:paraId="08605FAC" w14:textId="50A3CAA4"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created_by_user_i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e8b821cce5104ee494a304b1ba39d50e                                  |</w:t>
            </w:r>
          </w:p>
          <w:p w14:paraId="7442FBC2" w14:textId="748B864E"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creator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e8b821cce5104ee494a304b1ba39d50e:2498895c3f484bf89eed68a1f4b6cfbc |</w:t>
            </w:r>
          </w:p>
          <w:p w14:paraId="48C13D1C" w14:textId="57FC181C"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ended_at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None                                                              |</w:t>
            </w:r>
          </w:p>
          <w:p w14:paraId="385229EC" w14:textId="2E316D81"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i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46d092eb-f3f5-4883-a75a-f3e8e4750784                              |</w:t>
            </w:r>
          </w:p>
          <w:p w14:paraId="431F18E7" w14:textId="7FF7EB94"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metrics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 image.download: b413c9aa-91e7-417b-af0e-03919ded2e61              |</w:t>
            </w:r>
          </w:p>
          <w:p w14:paraId="1B0B2B6A" w14:textId="08BAABD5"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image.serve: 241bec7f-96d5-49f9-a028-3c90be82bcc6                 |</w:t>
            </w:r>
          </w:p>
          <w:p w14:paraId="168D3EA7" w14:textId="665CC5CD"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image.size: f50b074c-dbdb-4382-bd40-1c46bda23c6c                  |</w:t>
            </w:r>
          </w:p>
          <w:p w14:paraId="43A94889" w14:textId="101D49FA"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original_resource_i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46d092eb-f3f5-4883-a75a-f3e8e4750784                              |</w:t>
            </w:r>
          </w:p>
          <w:p w14:paraId="50508EA1" w14:textId="4EABC300"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project_i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3c8d3df70d2f4c23a1e8783932001080                                  |</w:t>
            </w:r>
          </w:p>
          <w:p w14:paraId="3D7C8EAE" w14:textId="2E64C645"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revision_en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None                                                              |</w:t>
            </w:r>
          </w:p>
          <w:p w14:paraId="6E7A7B08" w14:textId="6B1714CA"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revision_start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2018-08-20T06:42:46.816820+00:00                                  |</w:t>
            </w:r>
          </w:p>
          <w:p w14:paraId="6BCEC93B" w14:textId="6F856D69"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started_at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2018-08-20T06:42:46.816789+00:00                                  |</w:t>
            </w:r>
          </w:p>
          <w:p w14:paraId="770AC8DA" w14:textId="5C1B9920"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typ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xml:space="preserve">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image                                                             |</w:t>
            </w:r>
          </w:p>
          <w:p w14:paraId="73C84D1A" w14:textId="29CE4362" w:rsidR="007604A1" w:rsidRPr="00FB3E64"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 xml:space="preserve">| user_id               </w:t>
            </w:r>
            <w:r w:rsidR="00F703D6" w:rsidRPr="00FB3E64">
              <w:rPr>
                <w:rFonts w:ascii="Times New Roman" w:eastAsia="Times New Roman" w:hAnsi="Times New Roman" w:cs="Times New Roman"/>
                <w:sz w:val="20"/>
                <w:szCs w:val="20"/>
                <w:lang w:val="en-US"/>
              </w:rPr>
              <w:t xml:space="preserve">          </w:t>
            </w:r>
            <w:r w:rsidRPr="00FB3E64">
              <w:rPr>
                <w:rFonts w:ascii="Times New Roman" w:eastAsia="Times New Roman" w:hAnsi="Times New Roman" w:cs="Times New Roman"/>
                <w:sz w:val="20"/>
                <w:szCs w:val="20"/>
                <w:lang w:val="en-US"/>
              </w:rPr>
              <w:t>| None                                                              |</w:t>
            </w:r>
          </w:p>
          <w:p w14:paraId="6642CCAA" w14:textId="1E6E884C" w:rsidR="007604A1" w:rsidRPr="00FB3E64" w:rsidRDefault="007604A1">
            <w:pPr>
              <w:spacing w:line="360" w:lineRule="auto"/>
              <w:contextualSpacing/>
              <w:rPr>
                <w:rFonts w:ascii="Times New Roman" w:eastAsia="Times New Roman" w:hAnsi="Times New Roman" w:cs="Times New Roman"/>
                <w:sz w:val="20"/>
                <w:szCs w:val="20"/>
                <w:lang w:val="en-US"/>
              </w:rPr>
            </w:pPr>
            <w:r w:rsidRPr="00FB3E64">
              <w:rPr>
                <w:rFonts w:ascii="Times New Roman" w:eastAsia="Times New Roman" w:hAnsi="Times New Roman" w:cs="Times New Roman"/>
                <w:sz w:val="20"/>
                <w:szCs w:val="20"/>
                <w:lang w:val="en-US"/>
              </w:rPr>
              <w:t>+----------------------</w:t>
            </w:r>
            <w:r w:rsidR="00F703D6" w:rsidRPr="00FB3E64">
              <w:rPr>
                <w:rFonts w:ascii="Times New Roman" w:eastAsia="Times New Roman" w:hAnsi="Times New Roman" w:cs="Times New Roman"/>
                <w:sz w:val="20"/>
                <w:szCs w:val="20"/>
                <w:lang w:val="en-US"/>
              </w:rPr>
              <w:t>----</w:t>
            </w:r>
            <w:r w:rsidRPr="00FB3E64">
              <w:rPr>
                <w:rFonts w:ascii="Times New Roman" w:eastAsia="Times New Roman" w:hAnsi="Times New Roman" w:cs="Times New Roman"/>
                <w:sz w:val="20"/>
                <w:szCs w:val="20"/>
                <w:lang w:val="en-US"/>
              </w:rPr>
              <w:t>-+----------------------------------------------------------</w:t>
            </w:r>
          </w:p>
        </w:tc>
      </w:tr>
    </w:tbl>
    <w:p w14:paraId="788F8551" w14:textId="77777777" w:rsidR="007604A1" w:rsidRPr="00FB3E64" w:rsidRDefault="007604A1" w:rsidP="007604A1">
      <w:pPr>
        <w:pStyle w:val="ListParagraph"/>
        <w:spacing w:line="360" w:lineRule="auto"/>
        <w:ind w:left="634"/>
        <w:jc w:val="both"/>
        <w:rPr>
          <w:rFonts w:ascii="Times New Roman" w:eastAsia="Times New Roman" w:hAnsi="Times New Roman" w:cs="Times New Roman"/>
          <w:color w:val="0D0D0D" w:themeColor="text1" w:themeTint="F2"/>
          <w:sz w:val="26"/>
          <w:szCs w:val="26"/>
          <w:lang w:val="en-US"/>
        </w:rPr>
      </w:pPr>
    </w:p>
    <w:p w14:paraId="08C345F2" w14:textId="77777777" w:rsidR="007604A1" w:rsidRPr="00FB3E64" w:rsidRDefault="007604A1" w:rsidP="00612BB4">
      <w:pPr>
        <w:numPr>
          <w:ilvl w:val="0"/>
          <w:numId w:val="25"/>
        </w:num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Ceilometer-agent-notification:</w:t>
      </w:r>
      <w:r w:rsidRPr="00FB3E64">
        <w:rPr>
          <w:rFonts w:ascii="Times New Roman" w:eastAsia="Times New Roman" w:hAnsi="Times New Roman" w:cs="Times New Roman"/>
          <w:color w:val="0D0D0D" w:themeColor="text1" w:themeTint="F2"/>
          <w:sz w:val="26"/>
          <w:szCs w:val="26"/>
        </w:rPr>
        <w:t xml:space="preserve"> </w:t>
      </w:r>
    </w:p>
    <w:p w14:paraId="465EFA61" w14:textId="6A17C126" w:rsidR="007604A1" w:rsidRPr="00FB3E64"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Thu thập dữ liệu qua message bus. Trong đó bao gồm:</w:t>
      </w:r>
    </w:p>
    <w:p w14:paraId="44B82E2F"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rPr>
      </w:pPr>
      <w:r w:rsidRPr="00FB3E64">
        <w:rPr>
          <w:rFonts w:ascii="Times New Roman" w:eastAsia="Times New Roman" w:hAnsi="Times New Roman" w:cs="Times New Roman"/>
          <w:b/>
          <w:i/>
          <w:color w:val="0D0D0D" w:themeColor="text1" w:themeTint="F2"/>
          <w:sz w:val="26"/>
          <w:szCs w:val="26"/>
        </w:rPr>
        <w:t xml:space="preserve">Các events về các sự kiện, các thao tác xử lý của các OpenStack services khác </w:t>
      </w:r>
    </w:p>
    <w:p w14:paraId="68D09DD5"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rPr>
      </w:pPr>
      <w:r w:rsidRPr="00FB3E64">
        <w:rPr>
          <w:rFonts w:ascii="Times New Roman" w:eastAsia="Times New Roman" w:hAnsi="Times New Roman" w:cs="Times New Roman"/>
          <w:b/>
          <w:i/>
          <w:color w:val="0D0D0D" w:themeColor="text1" w:themeTint="F2"/>
          <w:sz w:val="26"/>
          <w:szCs w:val="26"/>
        </w:rPr>
        <w:t xml:space="preserve">Các metrics sample từ ceilometer-agent-compute &amp; ceilometer-agent-central. </w:t>
      </w:r>
    </w:p>
    <w:p w14:paraId="2643EFA3" w14:textId="77777777" w:rsidR="007604A1" w:rsidRPr="00FB3E64"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ab/>
        <w:t>Ceilometer-agent-notification thực hiện xử lý các events, samples nhận được và đẩy ra các publisher tương ứng. Trong đó:</w:t>
      </w:r>
    </w:p>
    <w:p w14:paraId="174D1257" w14:textId="11C90D3A"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lastRenderedPageBreak/>
        <w:t xml:space="preserve">Các events được oslo publisher đẩy sang khối lưu trữ và xử lý event </w:t>
      </w:r>
    </w:p>
    <w:p w14:paraId="02C54A15"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Các metrics được gnocchi publisher đẩy sang khối metrics storage (Gnocchi).</w:t>
      </w:r>
    </w:p>
    <w:p w14:paraId="65B7BD20" w14:textId="77777777" w:rsidR="007604A1" w:rsidRPr="00FB3E64"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Các notification thu thập bởi ceilometer-agent-notification: </w:t>
      </w:r>
    </w:p>
    <w:p w14:paraId="54DF68FD"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rPr>
      </w:pPr>
      <w:r w:rsidRPr="00FB3E64">
        <w:rPr>
          <w:rFonts w:ascii="Times New Roman" w:eastAsia="Times New Roman" w:hAnsi="Times New Roman" w:cs="Times New Roman"/>
          <w:b/>
          <w:i/>
          <w:color w:val="0D0D0D" w:themeColor="text1" w:themeTint="F2"/>
          <w:sz w:val="26"/>
          <w:szCs w:val="26"/>
        </w:rPr>
        <w:t>OpenStack Networking</w:t>
      </w:r>
    </w:p>
    <w:tbl>
      <w:tblPr>
        <w:tblW w:w="0" w:type="auto"/>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894"/>
        <w:gridCol w:w="873"/>
        <w:gridCol w:w="1044"/>
        <w:gridCol w:w="1406"/>
        <w:gridCol w:w="1426"/>
        <w:gridCol w:w="2367"/>
      </w:tblGrid>
      <w:tr w:rsidR="007604A1" w:rsidRPr="00FB3E64" w14:paraId="6CFA5CA9" w14:textId="77777777" w:rsidTr="007604A1">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CBA620"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B0E8E6"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E3A024"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833DBA"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3C857"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896BD4"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2EF7E643"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C1A58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2BE330C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9775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andwidth</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74777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17B38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4EE45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label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9B7E9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CA5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ytes through this l3 metering label</w:t>
            </w:r>
          </w:p>
        </w:tc>
      </w:tr>
      <w:tr w:rsidR="007604A1" w:rsidRPr="00FB3E64" w14:paraId="3BAF138F"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29BC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removed as of Ocata release</w:t>
            </w:r>
          </w:p>
        </w:tc>
      </w:tr>
      <w:tr w:rsidR="007604A1" w:rsidRPr="00FB3E64" w14:paraId="4606E40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E2ED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8ACE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FED55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4C45B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C9F0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0EC0C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network</w:t>
            </w:r>
          </w:p>
        </w:tc>
      </w:tr>
      <w:tr w:rsidR="007604A1" w:rsidRPr="00FB3E64" w14:paraId="33E30F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66572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B3E8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9969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E2A30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F960A2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10719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requests for this network</w:t>
            </w:r>
          </w:p>
        </w:tc>
      </w:tr>
      <w:tr w:rsidR="007604A1" w:rsidRPr="00FB3E64" w14:paraId="1339DBD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CF5F4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862FB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E2011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D506EE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B597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63803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requests for this network</w:t>
            </w:r>
          </w:p>
        </w:tc>
      </w:tr>
      <w:tr w:rsidR="007604A1" w:rsidRPr="00FB3E64" w14:paraId="64F6BE9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B3097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7DFB1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635F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20F65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96FE2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A1383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subnet</w:t>
            </w:r>
          </w:p>
        </w:tc>
      </w:tr>
      <w:tr w:rsidR="007604A1" w:rsidRPr="00FB3E64" w14:paraId="6306F5A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F9B50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A31DD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CBFC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1747F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30611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09762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requests for this subnet</w:t>
            </w:r>
          </w:p>
        </w:tc>
      </w:tr>
      <w:tr w:rsidR="007604A1" w:rsidRPr="00FB3E64" w14:paraId="00B8D96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0C1EE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0A718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B28B0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8B977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3F15A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2ED54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requests for this subnet</w:t>
            </w:r>
          </w:p>
        </w:tc>
      </w:tr>
      <w:tr w:rsidR="007604A1" w:rsidRPr="00FB3E64" w14:paraId="7F0190B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78879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5FFB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60420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D2275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C125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98765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port</w:t>
            </w:r>
          </w:p>
        </w:tc>
      </w:tr>
      <w:tr w:rsidR="007604A1" w:rsidRPr="00FB3E64" w14:paraId="05B1726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18DE5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17B6F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D2A3C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E0F94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C814A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CD07C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requests for this port</w:t>
            </w:r>
          </w:p>
        </w:tc>
      </w:tr>
      <w:tr w:rsidR="007604A1" w:rsidRPr="00FB3E64" w14:paraId="07129D9E"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7FC4D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E847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1D348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74203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03BDC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4948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requests for this port</w:t>
            </w:r>
          </w:p>
        </w:tc>
      </w:tr>
      <w:tr w:rsidR="007604A1" w:rsidRPr="00FB3E64" w14:paraId="023C1683"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356E1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CC80C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7637C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46981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44CF0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C6BC8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router</w:t>
            </w:r>
          </w:p>
        </w:tc>
      </w:tr>
      <w:tr w:rsidR="007604A1" w:rsidRPr="00FB3E64" w14:paraId="0A91559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8564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531F4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E4328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13F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1200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C682B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requests for this router</w:t>
            </w:r>
          </w:p>
        </w:tc>
      </w:tr>
      <w:tr w:rsidR="007604A1" w:rsidRPr="00FB3E64" w14:paraId="43A99BF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8E254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7F17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36A38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2BD78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F7D79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179B3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requests for this router</w:t>
            </w:r>
          </w:p>
        </w:tc>
      </w:tr>
      <w:tr w:rsidR="007604A1" w:rsidRPr="00FB3E64" w14:paraId="7D9B4A1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D2160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floating</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A49BB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F738C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4B624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5F8C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2528C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IP</w:t>
            </w:r>
          </w:p>
        </w:tc>
      </w:tr>
      <w:tr w:rsidR="007604A1" w:rsidRPr="00FB3E64" w14:paraId="14719B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772E3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lastRenderedPageBreak/>
              <w:t>ip.floating.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352BE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E3208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63B79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868F1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2D506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requests for this IP</w:t>
            </w:r>
          </w:p>
        </w:tc>
      </w:tr>
      <w:tr w:rsidR="007604A1" w:rsidRPr="00FB3E64" w14:paraId="3BA385C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60327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floating.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DCAD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DC57E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4132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0874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52982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requests for this IP</w:t>
            </w:r>
          </w:p>
        </w:tc>
      </w:tr>
    </w:tbl>
    <w:p w14:paraId="0B4F0D71"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lang w:val="en-US"/>
        </w:rPr>
      </w:pPr>
      <w:r w:rsidRPr="00FB3E64">
        <w:rPr>
          <w:rFonts w:ascii="Times New Roman" w:eastAsia="Times New Roman" w:hAnsi="Times New Roman" w:cs="Times New Roman"/>
          <w:b/>
          <w:i/>
          <w:color w:val="0D0D0D" w:themeColor="text1" w:themeTint="F2"/>
          <w:sz w:val="26"/>
          <w:szCs w:val="26"/>
        </w:rPr>
        <w:t>OpenStack Object Storage</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FB3E64" w14:paraId="0DFD40EE"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C350BC"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FD2E56"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E784C4"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DD1FC8"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9078E"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43D2DD"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5CF879BF"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B0995E" w14:textId="77777777" w:rsidR="007604A1" w:rsidRPr="00FB3E64" w:rsidRDefault="007604A1">
            <w:pPr>
              <w:shd w:val="clear" w:color="auto" w:fill="FFFFFF"/>
              <w:spacing w:before="100" w:beforeAutospacing="1" w:after="100" w:afterAutospacing="1" w:line="240" w:lineRule="auto"/>
              <w:ind w:left="360"/>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33ADD6B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6382FB"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objects.incom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B4EB"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BD7E20"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9C7AE5"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23AB43"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DFDC9"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incoming bytes</w:t>
            </w:r>
          </w:p>
        </w:tc>
      </w:tr>
      <w:tr w:rsidR="007604A1" w:rsidRPr="00FB3E64" w14:paraId="39C6F2E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1239DD"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objects.outgo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2ACE6"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EFD6AF"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0BDD54"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36AC9E"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88FFB8"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outgoing bytes</w:t>
            </w:r>
          </w:p>
        </w:tc>
      </w:tr>
      <w:tr w:rsidR="007604A1" w:rsidRPr="00FB3E64" w14:paraId="4C18154A"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61AFE9"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api.reques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A63A43"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15F428"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eques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4477E0"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B7A1F2"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CC8507" w14:textId="77777777" w:rsidR="007604A1" w:rsidRPr="00FB3E64"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API requests against OpenStack Object Storage</w:t>
            </w:r>
          </w:p>
        </w:tc>
      </w:tr>
    </w:tbl>
    <w:p w14:paraId="52F5971E"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lang w:val="en-US"/>
        </w:rPr>
      </w:pPr>
      <w:r w:rsidRPr="00FB3E64">
        <w:rPr>
          <w:rFonts w:ascii="Times New Roman" w:eastAsia="Times New Roman" w:hAnsi="Times New Roman" w:cs="Times New Roman"/>
          <w:b/>
          <w:i/>
          <w:color w:val="0D0D0D" w:themeColor="text1" w:themeTint="F2"/>
          <w:sz w:val="26"/>
          <w:szCs w:val="26"/>
        </w:rPr>
        <w:t>OpenStack Block Storage</w:t>
      </w:r>
    </w:p>
    <w:tbl>
      <w:tblPr>
        <w:tblW w:w="8949"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FB3E64" w14:paraId="09FB9ACA"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B32E92"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0E5442"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32AD1"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4E484C"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388A89"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279E96"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59A976A4"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DF70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3A9A840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3961E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6D72C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D7DA1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D6498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CF50C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59C2F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ize of the volume</w:t>
            </w:r>
          </w:p>
        </w:tc>
      </w:tr>
      <w:tr w:rsidR="007604A1" w:rsidRPr="00FB3E64" w14:paraId="575B81E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C8071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5C61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4C4E8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E189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1461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A00B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ize of the snapshot</w:t>
            </w:r>
          </w:p>
        </w:tc>
      </w:tr>
      <w:tr w:rsidR="007604A1" w:rsidRPr="00FB3E64" w14:paraId="015488BC"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93E8B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removed as of Ocata release</w:t>
            </w:r>
          </w:p>
        </w:tc>
      </w:tr>
      <w:tr w:rsidR="007604A1" w:rsidRPr="00FB3E64" w14:paraId="29D1F8B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E415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ED13B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1A8E3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F9D4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D205A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2F0B5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the volume</w:t>
            </w:r>
          </w:p>
        </w:tc>
      </w:tr>
      <w:tr w:rsidR="007604A1" w:rsidRPr="00FB3E64" w14:paraId="63B01A8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747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C0616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58F8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0D3B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05DB0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FADE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the snapshot</w:t>
            </w:r>
          </w:p>
        </w:tc>
      </w:tr>
      <w:tr w:rsidR="007604A1" w:rsidRPr="00FB3E64" w14:paraId="3D684BD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F6F7D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901AC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F119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329F8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ED77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3B8BA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of the volume</w:t>
            </w:r>
          </w:p>
        </w:tc>
      </w:tr>
      <w:tr w:rsidR="007604A1" w:rsidRPr="00FB3E64" w14:paraId="44C808F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328BB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5C03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4B0F2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17F4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CD539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0B83B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etion of the volume</w:t>
            </w:r>
          </w:p>
        </w:tc>
      </w:tr>
      <w:tr w:rsidR="007604A1" w:rsidRPr="00FB3E64" w14:paraId="522E530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D12F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upd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9D9E1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C7BF8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CC8E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84651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60F8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the name or description of the volume</w:t>
            </w:r>
          </w:p>
        </w:tc>
      </w:tr>
      <w:tr w:rsidR="007604A1" w:rsidRPr="00FB3E64" w14:paraId="6084DA2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535F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lastRenderedPageBreak/>
              <w:t>volume.resiz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637A6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5B941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C111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37783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0AC06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Update the size of the volume</w:t>
            </w:r>
          </w:p>
        </w:tc>
      </w:tr>
      <w:tr w:rsidR="007604A1" w:rsidRPr="00FB3E64" w14:paraId="2D578B6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B2121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at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CC2D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7C6F3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2EC5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F1A64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843E5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Attaching the volume to an instance</w:t>
            </w:r>
          </w:p>
        </w:tc>
      </w:tr>
      <w:tr w:rsidR="007604A1" w:rsidRPr="00FB3E64" w14:paraId="0F4C8EC1"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8CEB4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de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2AE75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FA120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92887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88E7C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2FEA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taching the volume from an instance</w:t>
            </w:r>
          </w:p>
        </w:tc>
      </w:tr>
      <w:tr w:rsidR="007604A1" w:rsidRPr="00FB3E64" w14:paraId="09271E0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D49F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DB905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3D9DB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776B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F1A45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3A8C5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of the snapshot</w:t>
            </w:r>
          </w:p>
        </w:tc>
      </w:tr>
      <w:tr w:rsidR="007604A1" w:rsidRPr="00FB3E64" w14:paraId="117884B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B6E6E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C4096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A968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232C7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6CBD7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D9D4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etion of the snapshot</w:t>
            </w:r>
          </w:p>
        </w:tc>
      </w:tr>
      <w:tr w:rsidR="007604A1" w:rsidRPr="00FB3E64" w14:paraId="32EDC4F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882FF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backup.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A57F4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1CC5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D9333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8ED0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EA19D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Creation of the volume backup</w:t>
            </w:r>
          </w:p>
        </w:tc>
      </w:tr>
      <w:tr w:rsidR="007604A1" w:rsidRPr="00FB3E64" w14:paraId="2AACEFB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A90CB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backup.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5AC1E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CD451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E111A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DE17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08B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etion of the volume backup</w:t>
            </w:r>
          </w:p>
        </w:tc>
      </w:tr>
      <w:tr w:rsidR="007604A1" w:rsidRPr="00FB3E64" w14:paraId="58EF678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75A34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backup.restor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5226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0478F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A18F7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0AC70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82A48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Restoration of the volume backup</w:t>
            </w:r>
          </w:p>
        </w:tc>
      </w:tr>
    </w:tbl>
    <w:p w14:paraId="73626EC4" w14:textId="77777777" w:rsidR="007604A1" w:rsidRPr="00FB3E64"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6"/>
          <w:szCs w:val="26"/>
          <w:lang w:val="en-US"/>
        </w:rPr>
      </w:pPr>
      <w:r w:rsidRPr="00FB3E64">
        <w:rPr>
          <w:rFonts w:ascii="Times New Roman" w:eastAsia="Times New Roman" w:hAnsi="Times New Roman" w:cs="Times New Roman"/>
          <w:b/>
          <w:i/>
          <w:color w:val="0D0D0D" w:themeColor="text1" w:themeTint="F2"/>
          <w:sz w:val="26"/>
          <w:szCs w:val="26"/>
        </w:rPr>
        <w:t>OpenStack Images</w:t>
      </w:r>
    </w:p>
    <w:tbl>
      <w:tblPr>
        <w:tblW w:w="8949"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787"/>
        <w:gridCol w:w="1067"/>
        <w:gridCol w:w="992"/>
        <w:gridCol w:w="1418"/>
        <w:gridCol w:w="1475"/>
        <w:gridCol w:w="2210"/>
      </w:tblGrid>
      <w:tr w:rsidR="007604A1" w:rsidRPr="00FB3E64" w14:paraId="32C58B24" w14:textId="77777777" w:rsidTr="00A77F8A">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404A2B"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am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6A1BEE"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BE37CD"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6F921C"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Resource</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44FF75"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Origi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10909B0" w14:textId="77777777" w:rsidR="007604A1" w:rsidRPr="00FB3E64" w:rsidRDefault="007604A1">
            <w:pPr>
              <w:spacing w:after="150" w:line="240" w:lineRule="auto"/>
              <w:rPr>
                <w:rFonts w:ascii="Times New Roman" w:eastAsia="Times New Roman" w:hAnsi="Times New Roman" w:cs="Times New Roman"/>
                <w:b/>
                <w:bCs/>
                <w:color w:val="333333"/>
                <w:sz w:val="26"/>
                <w:szCs w:val="26"/>
              </w:rPr>
            </w:pPr>
            <w:r w:rsidRPr="00FB3E64">
              <w:rPr>
                <w:rFonts w:ascii="Times New Roman" w:eastAsia="Times New Roman" w:hAnsi="Times New Roman" w:cs="Times New Roman"/>
                <w:b/>
                <w:bCs/>
                <w:color w:val="333333"/>
                <w:sz w:val="26"/>
                <w:szCs w:val="26"/>
              </w:rPr>
              <w:t>Note</w:t>
            </w:r>
          </w:p>
        </w:tc>
      </w:tr>
      <w:tr w:rsidR="007604A1" w:rsidRPr="00FB3E64" w14:paraId="0E594215"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77B4A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t>Meters added in the Mitaka release or earlier</w:t>
            </w:r>
          </w:p>
        </w:tc>
      </w:tr>
      <w:tr w:rsidR="007604A1" w:rsidRPr="00FB3E64" w14:paraId="2F4B2E4A"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48DEF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siz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9DB00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7796C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E0F32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DD710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46843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Size of the uploaded image</w:t>
            </w:r>
          </w:p>
        </w:tc>
      </w:tr>
      <w:tr w:rsidR="007604A1" w:rsidRPr="00FB3E64" w14:paraId="58D5D3D5"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3B8D7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upda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AF247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6A40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A050D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49A12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B7D0E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updates on the image</w:t>
            </w:r>
          </w:p>
        </w:tc>
      </w:tr>
      <w:tr w:rsidR="007604A1" w:rsidRPr="00FB3E64" w14:paraId="7174929B"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C68C6"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up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C37F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BD5D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08AF5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3C7D7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A53F2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uploads on the image</w:t>
            </w:r>
          </w:p>
        </w:tc>
      </w:tr>
      <w:tr w:rsidR="007604A1" w:rsidRPr="00FB3E64" w14:paraId="245303D9"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29438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dele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0C917"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F6DE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27AB4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E3A34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ADF3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umber of deletes on the image</w:t>
            </w:r>
          </w:p>
        </w:tc>
      </w:tr>
      <w:tr w:rsidR="007604A1" w:rsidRPr="00FB3E64" w14:paraId="1661ED7D"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C769C2"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down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310D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E8284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5F17B8"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1DD073"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D2A71D"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s downloaded</w:t>
            </w:r>
          </w:p>
        </w:tc>
      </w:tr>
      <w:tr w:rsidR="007604A1" w:rsidRPr="00FB3E64" w14:paraId="739BB10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E081E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serv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E3EB7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DBDDA"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F92AD0"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EC4681"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598DA4"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s served out</w:t>
            </w:r>
          </w:p>
        </w:tc>
      </w:tr>
      <w:tr w:rsidR="007604A1" w:rsidRPr="00FB3E64" w14:paraId="70CAF25B"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E4562E"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b/>
                <w:bCs/>
                <w:color w:val="333333"/>
                <w:sz w:val="26"/>
                <w:szCs w:val="26"/>
              </w:rPr>
              <w:lastRenderedPageBreak/>
              <w:t>Meters removed as of Ocata release</w:t>
            </w:r>
          </w:p>
        </w:tc>
      </w:tr>
      <w:tr w:rsidR="007604A1" w:rsidRPr="00FB3E64" w14:paraId="4A7F103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0907C"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AF9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47685"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E3A269"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DA64AB"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54DBBF" w14:textId="77777777" w:rsidR="007604A1" w:rsidRPr="00FB3E64" w:rsidRDefault="007604A1">
            <w:pPr>
              <w:spacing w:after="150" w:line="240" w:lineRule="auto"/>
              <w:rPr>
                <w:rFonts w:ascii="Times New Roman" w:eastAsia="Times New Roman" w:hAnsi="Times New Roman" w:cs="Times New Roman"/>
                <w:color w:val="333333"/>
                <w:sz w:val="26"/>
                <w:szCs w:val="26"/>
              </w:rPr>
            </w:pPr>
            <w:r w:rsidRPr="00FB3E64">
              <w:rPr>
                <w:rFonts w:ascii="Times New Roman" w:eastAsia="Times New Roman" w:hAnsi="Times New Roman" w:cs="Times New Roman"/>
                <w:color w:val="333333"/>
                <w:sz w:val="26"/>
                <w:szCs w:val="26"/>
              </w:rPr>
              <w:t>Existence of the image</w:t>
            </w:r>
          </w:p>
        </w:tc>
      </w:tr>
    </w:tbl>
    <w:p w14:paraId="7AF4D04D" w14:textId="77777777" w:rsidR="007604A1" w:rsidRPr="00FB3E64" w:rsidRDefault="007604A1" w:rsidP="00A77F8A">
      <w:pPr>
        <w:tabs>
          <w:tab w:val="left" w:pos="990"/>
        </w:tabs>
        <w:spacing w:after="0" w:line="360" w:lineRule="auto"/>
        <w:jc w:val="both"/>
        <w:rPr>
          <w:rFonts w:ascii="Times New Roman" w:eastAsia="Times New Roman" w:hAnsi="Times New Roman" w:cs="Times New Roman"/>
          <w:color w:val="0D0D0D" w:themeColor="text1" w:themeTint="F2"/>
          <w:sz w:val="26"/>
          <w:szCs w:val="26"/>
          <w:lang w:val="en-US"/>
        </w:rPr>
      </w:pPr>
    </w:p>
    <w:p w14:paraId="58A4021C" w14:textId="006DFDEB" w:rsidR="007604A1" w:rsidRPr="00FB3E64" w:rsidRDefault="00C5595E" w:rsidP="00C5595E">
      <w:pPr>
        <w:pStyle w:val="Heading2"/>
        <w:rPr>
          <w:rFonts w:ascii="Times New Roman" w:hAnsi="Times New Roman" w:cs="Times New Roman"/>
          <w:sz w:val="24"/>
          <w:szCs w:val="24"/>
        </w:rPr>
      </w:pPr>
      <w:bookmarkStart w:id="9" w:name="_Toc8290438"/>
      <w:r w:rsidRPr="00FB3E64">
        <w:rPr>
          <w:rFonts w:ascii="Times New Roman" w:hAnsi="Times New Roman" w:cs="Times New Roman"/>
          <w:sz w:val="24"/>
          <w:szCs w:val="24"/>
        </w:rPr>
        <w:t>3.2. Gnocchi</w:t>
      </w:r>
      <w:bookmarkEnd w:id="9"/>
    </w:p>
    <w:p w14:paraId="2A5862DE" w14:textId="77777777" w:rsidR="000F618B" w:rsidRPr="00FB3E64" w:rsidRDefault="006B1FE6" w:rsidP="006B1FE6">
      <w:pPr>
        <w:rPr>
          <w:rFonts w:ascii="Times New Roman" w:hAnsi="Times New Roman" w:cs="Times New Roman"/>
          <w:sz w:val="24"/>
          <w:szCs w:val="24"/>
        </w:rPr>
      </w:pPr>
      <w:r w:rsidRPr="00FB3E64">
        <w:rPr>
          <w:rFonts w:ascii="Times New Roman" w:hAnsi="Times New Roman" w:cs="Times New Roman"/>
          <w:sz w:val="24"/>
          <w:szCs w:val="24"/>
        </w:rPr>
        <w:t xml:space="preserve">Gnocchi được dùng để lưu trữ metric từ ceilometter. Đây là opensoucre opensoucre time series database, xuất phát cũng là một project của openstack sau tách ra. </w:t>
      </w:r>
    </w:p>
    <w:p w14:paraId="16B2D0C7" w14:textId="653B2DC9" w:rsidR="006B1FE6" w:rsidRPr="00FB3E64" w:rsidRDefault="006B1FE6" w:rsidP="006B1FE6">
      <w:pPr>
        <w:rPr>
          <w:rFonts w:ascii="Times New Roman" w:hAnsi="Times New Roman" w:cs="Times New Roman"/>
          <w:sz w:val="24"/>
          <w:szCs w:val="24"/>
        </w:rPr>
      </w:pPr>
      <w:r w:rsidRPr="00FB3E64">
        <w:rPr>
          <w:rFonts w:ascii="Times New Roman" w:hAnsi="Times New Roman" w:cs="Times New Roman"/>
          <w:sz w:val="24"/>
          <w:szCs w:val="24"/>
        </w:rPr>
        <w:t xml:space="preserve">Time series database là kiểu database được tối ưu hóa để xử lý dữ liệu từ các phép đo liên tiếp realtime, có chỉ mục được lập theo thời gian. </w:t>
      </w:r>
    </w:p>
    <w:p w14:paraId="08E20DD4" w14:textId="1D595D65" w:rsidR="000F618B" w:rsidRPr="00FB3E64" w:rsidRDefault="000F618B" w:rsidP="000F618B">
      <w:pPr>
        <w:tabs>
          <w:tab w:val="left" w:pos="990"/>
        </w:tabs>
        <w:spacing w:after="0" w:line="360" w:lineRule="auto"/>
        <w:ind w:left="720" w:hanging="720"/>
        <w:jc w:val="center"/>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noProof/>
          <w:color w:val="0D0D0D" w:themeColor="text1" w:themeTint="F2"/>
          <w:sz w:val="26"/>
          <w:szCs w:val="26"/>
        </w:rPr>
        <w:drawing>
          <wp:inline distT="0" distB="0" distL="0" distR="0" wp14:anchorId="0A18A7F0" wp14:editId="02D415EA">
            <wp:extent cx="5295900" cy="3514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95900" cy="3514725"/>
                    </a:xfrm>
                    <a:prstGeom prst="rect">
                      <a:avLst/>
                    </a:prstGeom>
                    <a:noFill/>
                    <a:ln>
                      <a:noFill/>
                    </a:ln>
                  </pic:spPr>
                </pic:pic>
              </a:graphicData>
            </a:graphic>
          </wp:inline>
        </w:drawing>
      </w:r>
    </w:p>
    <w:p w14:paraId="2462BFE6" w14:textId="12D8386A" w:rsidR="000F618B" w:rsidRPr="00FB3E64" w:rsidRDefault="000F618B" w:rsidP="000F618B">
      <w:pPr>
        <w:spacing w:after="0" w:line="360" w:lineRule="auto"/>
        <w:jc w:val="both"/>
        <w:rPr>
          <w:rFonts w:ascii="Times New Roman" w:hAnsi="Times New Roman" w:cs="Times New Roman"/>
          <w:sz w:val="26"/>
          <w:szCs w:val="26"/>
        </w:rPr>
      </w:pPr>
      <w:r w:rsidRPr="00FB3E64">
        <w:rPr>
          <w:rFonts w:ascii="Times New Roman" w:hAnsi="Times New Roman" w:cs="Times New Roman"/>
          <w:sz w:val="26"/>
          <w:szCs w:val="26"/>
        </w:rPr>
        <w:t>Gnocchi gồm hai khối chính:</w:t>
      </w:r>
    </w:p>
    <w:p w14:paraId="2E431F7F" w14:textId="262920B3" w:rsidR="000F618B" w:rsidRPr="00FB3E64" w:rsidRDefault="000F618B" w:rsidP="00612BB4">
      <w:pPr>
        <w:pStyle w:val="ListParagraph"/>
        <w:numPr>
          <w:ilvl w:val="0"/>
          <w:numId w:val="4"/>
        </w:numPr>
        <w:spacing w:after="0" w:line="360" w:lineRule="auto"/>
        <w:jc w:val="both"/>
        <w:rPr>
          <w:rFonts w:ascii="Times New Roman" w:hAnsi="Times New Roman" w:cs="Times New Roman"/>
          <w:b/>
          <w:sz w:val="26"/>
          <w:szCs w:val="26"/>
        </w:rPr>
      </w:pPr>
      <w:r w:rsidRPr="00FB3E64">
        <w:rPr>
          <w:rFonts w:ascii="Times New Roman" w:hAnsi="Times New Roman" w:cs="Times New Roman"/>
          <w:b/>
          <w:sz w:val="26"/>
          <w:szCs w:val="26"/>
        </w:rPr>
        <w:t>Control plane:</w:t>
      </w:r>
    </w:p>
    <w:p w14:paraId="24AAFAC2" w14:textId="77777777" w:rsidR="000F618B" w:rsidRPr="00FB3E64" w:rsidRDefault="000F618B" w:rsidP="00612BB4">
      <w:pPr>
        <w:numPr>
          <w:ilvl w:val="0"/>
          <w:numId w:val="2"/>
        </w:numPr>
        <w:tabs>
          <w:tab w:val="clear" w:pos="720"/>
          <w:tab w:val="left" w:pos="126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 xml:space="preserve">gnocchi-api: </w:t>
      </w:r>
      <w:r w:rsidRPr="00FB3E64">
        <w:rPr>
          <w:rFonts w:ascii="Times New Roman" w:eastAsia="Times New Roman" w:hAnsi="Times New Roman" w:cs="Times New Roman"/>
          <w:color w:val="0D0D0D" w:themeColor="text1" w:themeTint="F2"/>
          <w:sz w:val="26"/>
          <w:szCs w:val="26"/>
        </w:rPr>
        <w:t>tiếp nhận yêu cầu xử lý metrics</w:t>
      </w:r>
    </w:p>
    <w:p w14:paraId="738D5D04" w14:textId="197877B6" w:rsidR="000F618B" w:rsidRPr="00FB3E64" w:rsidRDefault="000F618B" w:rsidP="00612BB4">
      <w:pPr>
        <w:numPr>
          <w:ilvl w:val="0"/>
          <w:numId w:val="2"/>
        </w:numPr>
        <w:tabs>
          <w:tab w:val="left" w:pos="1260"/>
        </w:tabs>
        <w:spacing w:after="0" w:line="360" w:lineRule="auto"/>
        <w:jc w:val="both"/>
        <w:rPr>
          <w:rFonts w:ascii="Times New Roman" w:eastAsia="Times New Roman" w:hAnsi="Times New Roman" w:cs="Times New Roman"/>
          <w:b/>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 xml:space="preserve">gnocchi-metricd: </w:t>
      </w:r>
      <w:r w:rsidRPr="00FB3E64">
        <w:rPr>
          <w:rFonts w:ascii="Times New Roman" w:eastAsia="Times New Roman" w:hAnsi="Times New Roman" w:cs="Times New Roman"/>
          <w:color w:val="0D0D0D" w:themeColor="text1" w:themeTint="F2"/>
          <w:sz w:val="26"/>
          <w:szCs w:val="26"/>
        </w:rPr>
        <w:t xml:space="preserve">daemon thực hiện các tác vụ tính toán, thống kê,… các metrics và lưu vào backend storage </w:t>
      </w:r>
    </w:p>
    <w:p w14:paraId="4F9E02FA" w14:textId="77777777" w:rsidR="000F618B" w:rsidRPr="00FB3E64" w:rsidRDefault="000F618B" w:rsidP="00612BB4">
      <w:pPr>
        <w:pStyle w:val="ListParagraph"/>
        <w:numPr>
          <w:ilvl w:val="0"/>
          <w:numId w:val="4"/>
        </w:numPr>
        <w:tabs>
          <w:tab w:val="left" w:pos="1260"/>
        </w:tabs>
        <w:spacing w:after="0" w:line="360" w:lineRule="auto"/>
        <w:jc w:val="both"/>
        <w:rPr>
          <w:rFonts w:ascii="Times New Roman" w:eastAsia="Times New Roman" w:hAnsi="Times New Roman" w:cs="Times New Roman"/>
          <w:b/>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 xml:space="preserve">Data plane: </w:t>
      </w:r>
    </w:p>
    <w:p w14:paraId="109108EA" w14:textId="7A244BC3" w:rsidR="000F618B" w:rsidRPr="00FB3E64" w:rsidRDefault="000F618B" w:rsidP="000F618B">
      <w:pPr>
        <w:pStyle w:val="ListParagraph"/>
        <w:tabs>
          <w:tab w:val="left" w:pos="1260"/>
        </w:tabs>
        <w:spacing w:after="0" w:line="360" w:lineRule="auto"/>
        <w:ind w:left="360"/>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Các backend storage, gnocchi dùng </w:t>
      </w:r>
      <w:r w:rsidR="003A22E0" w:rsidRPr="00FB3E64">
        <w:rPr>
          <w:rFonts w:ascii="Times New Roman" w:eastAsia="Times New Roman" w:hAnsi="Times New Roman" w:cs="Times New Roman"/>
          <w:color w:val="0D0D0D" w:themeColor="text1" w:themeTint="F2"/>
          <w:sz w:val="26"/>
          <w:szCs w:val="26"/>
        </w:rPr>
        <w:t>3</w:t>
      </w:r>
      <w:r w:rsidRPr="00FB3E64">
        <w:rPr>
          <w:rFonts w:ascii="Times New Roman" w:eastAsia="Times New Roman" w:hAnsi="Times New Roman" w:cs="Times New Roman"/>
          <w:color w:val="0D0D0D" w:themeColor="text1" w:themeTint="F2"/>
          <w:sz w:val="26"/>
          <w:szCs w:val="26"/>
        </w:rPr>
        <w:t xml:space="preserve"> </w:t>
      </w:r>
      <w:r w:rsidR="003A22E0" w:rsidRPr="00FB3E64">
        <w:rPr>
          <w:rFonts w:ascii="Times New Roman" w:eastAsia="Times New Roman" w:hAnsi="Times New Roman" w:cs="Times New Roman"/>
          <w:color w:val="0D0D0D" w:themeColor="text1" w:themeTint="F2"/>
          <w:sz w:val="26"/>
          <w:szCs w:val="26"/>
        </w:rPr>
        <w:t>thành phần</w:t>
      </w:r>
      <w:r w:rsidRPr="00FB3E64">
        <w:rPr>
          <w:rFonts w:ascii="Times New Roman" w:eastAsia="Times New Roman" w:hAnsi="Times New Roman" w:cs="Times New Roman"/>
          <w:color w:val="0D0D0D" w:themeColor="text1" w:themeTint="F2"/>
          <w:sz w:val="26"/>
          <w:szCs w:val="26"/>
        </w:rPr>
        <w:t xml:space="preserve"> backend:</w:t>
      </w:r>
    </w:p>
    <w:p w14:paraId="38ED6BFC" w14:textId="709B0AEB" w:rsidR="000F618B" w:rsidRPr="00FB3E64"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Indexer:  dùng lưu trữ</w:t>
      </w:r>
      <w:r w:rsidR="003A22E0" w:rsidRPr="00FB3E64">
        <w:rPr>
          <w:rFonts w:ascii="Times New Roman" w:hAnsi="Times New Roman" w:cs="Times New Roman"/>
          <w:sz w:val="26"/>
          <w:szCs w:val="26"/>
        </w:rPr>
        <w:t xml:space="preserve"> index và</w:t>
      </w:r>
      <w:r w:rsidRPr="00FB3E64">
        <w:rPr>
          <w:rFonts w:ascii="Times New Roman" w:hAnsi="Times New Roman" w:cs="Times New Roman"/>
          <w:sz w:val="26"/>
          <w:szCs w:val="26"/>
        </w:rPr>
        <w:t xml:space="preserve"> metadata </w:t>
      </w:r>
      <w:r w:rsidR="003A22E0" w:rsidRPr="00FB3E64">
        <w:rPr>
          <w:rFonts w:ascii="Times New Roman" w:hAnsi="Times New Roman" w:cs="Times New Roman"/>
          <w:sz w:val="26"/>
          <w:szCs w:val="26"/>
        </w:rPr>
        <w:t>: định nghĩa, loại, thuộc tính của các resources, archive policies</w:t>
      </w:r>
      <w:r w:rsidRPr="00FB3E64">
        <w:rPr>
          <w:rFonts w:ascii="Times New Roman" w:hAnsi="Times New Roman" w:cs="Times New Roman"/>
          <w:sz w:val="26"/>
          <w:szCs w:val="26"/>
        </w:rPr>
        <w:t xml:space="preserve">. Tùy chọn </w:t>
      </w:r>
      <w:r w:rsidR="003A22E0" w:rsidRPr="00FB3E64">
        <w:rPr>
          <w:rFonts w:ascii="Times New Roman" w:hAnsi="Times New Roman" w:cs="Times New Roman"/>
          <w:sz w:val="26"/>
          <w:szCs w:val="26"/>
        </w:rPr>
        <w:t xml:space="preserve">backend: </w:t>
      </w:r>
      <w:r w:rsidRPr="00FB3E64">
        <w:rPr>
          <w:rFonts w:ascii="Times New Roman" w:hAnsi="Times New Roman" w:cs="Times New Roman"/>
          <w:sz w:val="26"/>
          <w:szCs w:val="26"/>
        </w:rPr>
        <w:t>MySQL, PostgreSQL.</w:t>
      </w:r>
    </w:p>
    <w:p w14:paraId="07546CCE" w14:textId="78687D66" w:rsidR="000F618B" w:rsidRPr="00FB3E64"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lastRenderedPageBreak/>
        <w:t>Incoming Storage: lưu trữ các mesures mới gửi tới (một measures là một record bao gồm timestamp và giá trị tương ứng của một metric tại thời điểm nào đó</w:t>
      </w:r>
      <w:r w:rsidR="00295301" w:rsidRPr="00FB3E64">
        <w:rPr>
          <w:rFonts w:ascii="Times New Roman" w:hAnsi="Times New Roman" w:cs="Times New Roman"/>
          <w:sz w:val="26"/>
          <w:szCs w:val="26"/>
        </w:rPr>
        <w:t>, đây là loại dữ liệu raw chưa xử lý</w:t>
      </w:r>
      <w:r w:rsidRPr="00FB3E64">
        <w:rPr>
          <w:rFonts w:ascii="Times New Roman" w:hAnsi="Times New Roman" w:cs="Times New Roman"/>
          <w:sz w:val="26"/>
          <w:szCs w:val="26"/>
        </w:rPr>
        <w:t>). Tùy chọn backend: Redis, CEPH, filesystem, S3, Swift.</w:t>
      </w:r>
    </w:p>
    <w:p w14:paraId="4CDECE89" w14:textId="3D669948" w:rsidR="000F618B" w:rsidRPr="00FB3E64"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 xml:space="preserve">Aggregate Storage: lưu trữ các aggregate của một metrics. </w:t>
      </w:r>
      <w:r w:rsidR="00295301" w:rsidRPr="00FB3E64">
        <w:rPr>
          <w:rFonts w:ascii="Times New Roman" w:hAnsi="Times New Roman" w:cs="Times New Roman"/>
          <w:sz w:val="26"/>
          <w:szCs w:val="26"/>
        </w:rPr>
        <w:t xml:space="preserve">Tức các giá trị có ý nghĩa, sau tính toán, dữ liệu raw theo luật archive policies xác định. Archive policies này định nghĩa việc sử dụng các phép toán: mean, min, max, count,…, </w:t>
      </w:r>
      <w:r w:rsidRPr="00FB3E64">
        <w:rPr>
          <w:rFonts w:ascii="Times New Roman" w:hAnsi="Times New Roman" w:cs="Times New Roman"/>
          <w:sz w:val="26"/>
          <w:szCs w:val="26"/>
        </w:rPr>
        <w:t xml:space="preserve">Tùy chọn backend: Redis, CEPH, filesystem, S3, Swift. </w:t>
      </w:r>
    </w:p>
    <w:p w14:paraId="0C54F90E" w14:textId="2040E105" w:rsidR="002529CE" w:rsidRPr="00FB3E64" w:rsidRDefault="000B2C96" w:rsidP="002529CE">
      <w:pPr>
        <w:tabs>
          <w:tab w:val="left" w:pos="1530"/>
          <w:tab w:val="left" w:pos="2296"/>
        </w:tabs>
        <w:spacing w:line="360" w:lineRule="auto"/>
        <w:ind w:left="360"/>
        <w:jc w:val="both"/>
        <w:rPr>
          <w:rFonts w:ascii="Times New Roman" w:hAnsi="Times New Roman" w:cs="Times New Roman"/>
          <w:sz w:val="26"/>
          <w:szCs w:val="26"/>
        </w:rPr>
      </w:pPr>
      <w:r w:rsidRPr="00FB3E64">
        <w:rPr>
          <w:rFonts w:ascii="Times New Roman" w:hAnsi="Times New Roman" w:cs="Times New Roman"/>
          <w:sz w:val="26"/>
          <w:szCs w:val="26"/>
        </w:rPr>
        <w:t>Một số thành phần khác:</w:t>
      </w:r>
    </w:p>
    <w:p w14:paraId="0AC36940" w14:textId="77777777" w:rsidR="000B2C96" w:rsidRPr="00FB3E64" w:rsidRDefault="000B2C96"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Thao tác đọc ghi này được phân bố giữa các metricd workers nhờ coordination backend</w:t>
      </w:r>
    </w:p>
    <w:p w14:paraId="74054F62" w14:textId="1ECDB1D9" w:rsidR="000B2C96" w:rsidRPr="00FB3E64" w:rsidRDefault="000B2C96" w:rsidP="00612BB4">
      <w:pPr>
        <w:pStyle w:val="ListParagraph"/>
        <w:numPr>
          <w:ilvl w:val="0"/>
          <w:numId w:val="3"/>
        </w:numPr>
        <w:tabs>
          <w:tab w:val="clear" w:pos="720"/>
          <w:tab w:val="left" w:pos="1530"/>
          <w:tab w:val="left" w:pos="2296"/>
        </w:tabs>
        <w:spacing w:line="360" w:lineRule="auto"/>
        <w:ind w:left="0" w:firstLine="1260"/>
        <w:jc w:val="both"/>
        <w:rPr>
          <w:rFonts w:ascii="Times New Roman" w:hAnsi="Times New Roman" w:cs="Times New Roman"/>
          <w:sz w:val="26"/>
          <w:szCs w:val="26"/>
        </w:rPr>
      </w:pPr>
      <w:r w:rsidRPr="00FB3E64">
        <w:rPr>
          <w:rFonts w:ascii="Times New Roman" w:hAnsi="Times New Roman" w:cs="Times New Roman"/>
          <w:sz w:val="26"/>
          <w:szCs w:val="26"/>
        </w:rPr>
        <w:t xml:space="preserve">Tùy chọn coordination: </w:t>
      </w:r>
      <w:r w:rsidRPr="00FB3E64">
        <w:rPr>
          <w:rFonts w:ascii="Times New Roman" w:hAnsi="Times New Roman" w:cs="Times New Roman"/>
          <w:b/>
          <w:sz w:val="26"/>
          <w:szCs w:val="26"/>
        </w:rPr>
        <w:t>redis, zookeeper.</w:t>
      </w:r>
    </w:p>
    <w:p w14:paraId="3D8AB3C5" w14:textId="499E98AC" w:rsidR="000F618B" w:rsidRPr="00FB3E64"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Để đảm bảo tính nhất quán giữa các gnocchi-api và gnocchi-metricd workers khi cùng đọc</w:t>
      </w:r>
      <w:r w:rsidR="000B2C96" w:rsidRPr="00FB3E64">
        <w:rPr>
          <w:rFonts w:ascii="Times New Roman" w:hAnsi="Times New Roman" w:cs="Times New Roman"/>
          <w:sz w:val="26"/>
          <w:szCs w:val="26"/>
        </w:rPr>
        <w:t xml:space="preserve"> và ghi</w:t>
      </w:r>
      <w:r w:rsidRPr="00FB3E64">
        <w:rPr>
          <w:rFonts w:ascii="Times New Roman" w:hAnsi="Times New Roman" w:cs="Times New Roman"/>
          <w:sz w:val="26"/>
          <w:szCs w:val="26"/>
        </w:rPr>
        <w:t xml:space="preserve"> vào incoming backend, Gnocchi cung cấp carbonara driver hỗ trợ việc khóa timeseries đang được update trên toàn bộ các metricd workers</w:t>
      </w:r>
      <w:r w:rsidR="000B2C96" w:rsidRPr="00FB3E64">
        <w:rPr>
          <w:rFonts w:ascii="Times New Roman" w:hAnsi="Times New Roman" w:cs="Times New Roman"/>
          <w:sz w:val="26"/>
          <w:szCs w:val="26"/>
        </w:rPr>
        <w:t>.</w:t>
      </w:r>
    </w:p>
    <w:p w14:paraId="0AB95DA9" w14:textId="77777777" w:rsidR="000F618B" w:rsidRPr="00FB3E64" w:rsidRDefault="000F618B" w:rsidP="000F618B">
      <w:pPr>
        <w:pStyle w:val="ListParagraph"/>
        <w:spacing w:line="360" w:lineRule="auto"/>
        <w:ind w:left="630"/>
        <w:jc w:val="both"/>
        <w:rPr>
          <w:rFonts w:ascii="Times New Roman" w:eastAsia="Times New Roman" w:hAnsi="Times New Roman" w:cs="Times New Roman"/>
          <w:b/>
          <w:color w:val="0D0D0D" w:themeColor="text1" w:themeTint="F2"/>
          <w:sz w:val="26"/>
          <w:szCs w:val="26"/>
        </w:rPr>
      </w:pPr>
      <w:r w:rsidRPr="00FB3E64">
        <w:rPr>
          <w:rFonts w:ascii="Times New Roman" w:eastAsia="Times New Roman" w:hAnsi="Times New Roman" w:cs="Times New Roman"/>
          <w:b/>
          <w:color w:val="0D0D0D" w:themeColor="text1" w:themeTint="F2"/>
          <w:sz w:val="26"/>
          <w:szCs w:val="26"/>
        </w:rPr>
        <w:t>Luồng hoạt động</w:t>
      </w:r>
    </w:p>
    <w:p w14:paraId="044AD86B" w14:textId="0A45B564" w:rsidR="000F618B" w:rsidRPr="00FB3E64" w:rsidRDefault="000F618B" w:rsidP="000F618B">
      <w:pPr>
        <w:pStyle w:val="ListParagraph"/>
        <w:spacing w:line="360" w:lineRule="auto"/>
        <w:ind w:left="634" w:hanging="634"/>
        <w:jc w:val="center"/>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noProof/>
          <w:color w:val="0D0D0D" w:themeColor="text1" w:themeTint="F2"/>
          <w:sz w:val="26"/>
          <w:szCs w:val="26"/>
        </w:rPr>
        <w:drawing>
          <wp:inline distT="0" distB="0" distL="0" distR="0" wp14:anchorId="6EEF604D" wp14:editId="1BEDBBAE">
            <wp:extent cx="4905375" cy="4076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5375" cy="4076700"/>
                    </a:xfrm>
                    <a:prstGeom prst="rect">
                      <a:avLst/>
                    </a:prstGeom>
                    <a:noFill/>
                    <a:ln>
                      <a:noFill/>
                    </a:ln>
                  </pic:spPr>
                </pic:pic>
              </a:graphicData>
            </a:graphic>
          </wp:inline>
        </w:drawing>
      </w:r>
    </w:p>
    <w:p w14:paraId="465D20F1" w14:textId="77777777" w:rsidR="000F618B" w:rsidRPr="00FB3E64" w:rsidRDefault="000F618B" w:rsidP="002153A1">
      <w:pPr>
        <w:spacing w:line="360" w:lineRule="auto"/>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lastRenderedPageBreak/>
        <w:t>Luồng lưu trữ measures:</w:t>
      </w:r>
    </w:p>
    <w:p w14:paraId="7DC58D7F" w14:textId="3F7CF2D4" w:rsidR="000F618B" w:rsidRPr="00FB3E64"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Các metrics samples (các giá trị measures </w:t>
      </w:r>
      <w:r w:rsidR="002153A1" w:rsidRPr="00FB3E64">
        <w:rPr>
          <w:rFonts w:ascii="Times New Roman" w:eastAsia="Times New Roman" w:hAnsi="Times New Roman" w:cs="Times New Roman"/>
          <w:color w:val="0D0D0D" w:themeColor="text1" w:themeTint="F2"/>
          <w:sz w:val="26"/>
          <w:szCs w:val="26"/>
        </w:rPr>
        <w:t xml:space="preserve">raw </w:t>
      </w:r>
      <w:r w:rsidRPr="00FB3E64">
        <w:rPr>
          <w:rFonts w:ascii="Times New Roman" w:eastAsia="Times New Roman" w:hAnsi="Times New Roman" w:cs="Times New Roman"/>
          <w:color w:val="0D0D0D" w:themeColor="text1" w:themeTint="F2"/>
          <w:sz w:val="26"/>
          <w:szCs w:val="26"/>
        </w:rPr>
        <w:t>mới thu thập được của các metrics) từ ceilometer gửi tới được xử lý bởi một gnocchi API endpoint hoặc statsd daemon.</w:t>
      </w:r>
    </w:p>
    <w:p w14:paraId="1ED23A13" w14:textId="77777777" w:rsidR="000F618B" w:rsidRPr="00FB3E64"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Các entries thu thập được gửi tới incoming driver, tại đây các entries này sẽ được chia nhỏ thành từng phần gọi là sacks rồi lưu vào Incoming Storage (Measure Storage)</w:t>
      </w:r>
    </w:p>
    <w:p w14:paraId="020AA4FA" w14:textId="77777777" w:rsidR="000F618B" w:rsidRPr="00FB3E64" w:rsidRDefault="000F618B" w:rsidP="00612BB4">
      <w:pPr>
        <w:numPr>
          <w:ilvl w:val="0"/>
          <w:numId w:val="29"/>
        </w:numPr>
        <w:tabs>
          <w:tab w:val="left" w:pos="1260"/>
        </w:tabs>
        <w:spacing w:after="0" w:line="360" w:lineRule="auto"/>
        <w:jc w:val="both"/>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Các metrics và measures mới trong Incoming Storage sẽ được truy vấn bởi metric-processor của gnocchi-metricd với delay là metric_processing_delay (config trong gnocchi.conf). Việc truy vấn này nhằm hai mục đích:</w:t>
      </w:r>
    </w:p>
    <w:p w14:paraId="6D67B587" w14:textId="377C8D80" w:rsidR="000F618B" w:rsidRPr="00FB3E64" w:rsidRDefault="000F618B" w:rsidP="00612BB4">
      <w:pPr>
        <w:pStyle w:val="ListParagraph"/>
        <w:numPr>
          <w:ilvl w:val="0"/>
          <w:numId w:val="30"/>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Lưu metadata của metrics, resources và archive policies vào Indexer</w:t>
      </w:r>
      <w:r w:rsidR="000B2C96" w:rsidRPr="00FB3E64">
        <w:rPr>
          <w:rFonts w:ascii="Times New Roman" w:hAnsi="Times New Roman" w:cs="Times New Roman"/>
          <w:sz w:val="26"/>
          <w:szCs w:val="26"/>
        </w:rPr>
        <w:t xml:space="preserve">. </w:t>
      </w:r>
    </w:p>
    <w:p w14:paraId="3EABEA6A" w14:textId="77777777" w:rsidR="000F618B" w:rsidRPr="00FB3E64" w:rsidRDefault="000F618B" w:rsidP="00612BB4">
      <w:pPr>
        <w:pStyle w:val="ListParagraph"/>
        <w:numPr>
          <w:ilvl w:val="0"/>
          <w:numId w:val="30"/>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Tính toán giá trị aggregate của các metrics dựa theo các archive policies đã định nghĩa và lưu trữ vào Aggregate Storage. Workload tính toán aggregate cho các metrics được phân phối và đồng bộ bởi coordinator (ZooKeeper).</w:t>
      </w:r>
    </w:p>
    <w:p w14:paraId="644CC457" w14:textId="77777777" w:rsidR="000F618B" w:rsidRPr="00FB3E64" w:rsidRDefault="000F618B" w:rsidP="000F618B">
      <w:pPr>
        <w:spacing w:line="360" w:lineRule="auto"/>
        <w:ind w:firstLine="720"/>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 xml:space="preserve">Để tính toán aggregate cho các metric, metric processor sẽ đọc từ Indexer để lấy các active metrics ra xử lý. </w:t>
      </w:r>
    </w:p>
    <w:p w14:paraId="3EE0650F" w14:textId="33B54F37" w:rsidR="006B1FE6" w:rsidRPr="00FB3E64" w:rsidRDefault="000F618B" w:rsidP="002153A1">
      <w:pPr>
        <w:spacing w:line="360" w:lineRule="auto"/>
        <w:ind w:firstLine="630"/>
        <w:rPr>
          <w:rFonts w:ascii="Times New Roman" w:eastAsia="Times New Roman" w:hAnsi="Times New Roman" w:cs="Times New Roman"/>
          <w:color w:val="0D0D0D" w:themeColor="text1" w:themeTint="F2"/>
          <w:sz w:val="26"/>
          <w:szCs w:val="26"/>
        </w:rPr>
      </w:pPr>
      <w:r w:rsidRPr="00FB3E64">
        <w:rPr>
          <w:rFonts w:ascii="Times New Roman" w:eastAsia="Times New Roman" w:hAnsi="Times New Roman" w:cs="Times New Roman"/>
          <w:color w:val="0D0D0D" w:themeColor="text1" w:themeTint="F2"/>
          <w:sz w:val="26"/>
          <w:szCs w:val="26"/>
        </w:rPr>
        <w:t>Với các metrics đã inactive</w:t>
      </w:r>
      <w:r w:rsidR="002153A1" w:rsidRPr="00FB3E64">
        <w:rPr>
          <w:rFonts w:ascii="Times New Roman" w:eastAsia="Times New Roman" w:hAnsi="Times New Roman" w:cs="Times New Roman"/>
          <w:color w:val="0D0D0D" w:themeColor="text1" w:themeTint="F2"/>
          <w:sz w:val="26"/>
          <w:szCs w:val="26"/>
        </w:rPr>
        <w:t xml:space="preserve"> , như khi resoucre bị xóa,</w:t>
      </w:r>
      <w:r w:rsidRPr="00FB3E64">
        <w:rPr>
          <w:rFonts w:ascii="Times New Roman" w:eastAsia="Times New Roman" w:hAnsi="Times New Roman" w:cs="Times New Roman"/>
          <w:color w:val="0D0D0D" w:themeColor="text1" w:themeTint="F2"/>
          <w:sz w:val="26"/>
          <w:szCs w:val="26"/>
        </w:rPr>
        <w:t xml:space="preserve"> gnocchi-metricd sẽ tương tác với Indexer và Aggegate Storage để xóa các inactive metrics và các measures của các metrics này.</w:t>
      </w:r>
    </w:p>
    <w:p w14:paraId="4DACAF66" w14:textId="344FE2AC" w:rsidR="002153A1" w:rsidRPr="00FB3E64" w:rsidRDefault="002153A1" w:rsidP="002153A1">
      <w:pPr>
        <w:pStyle w:val="Heading2"/>
        <w:rPr>
          <w:rFonts w:ascii="Times New Roman" w:hAnsi="Times New Roman" w:cs="Times New Roman"/>
          <w:sz w:val="24"/>
          <w:szCs w:val="24"/>
        </w:rPr>
      </w:pPr>
      <w:bookmarkStart w:id="10" w:name="_Toc8290439"/>
      <w:r w:rsidRPr="00FB3E64">
        <w:rPr>
          <w:rFonts w:ascii="Times New Roman" w:hAnsi="Times New Roman" w:cs="Times New Roman"/>
          <w:sz w:val="24"/>
          <w:szCs w:val="24"/>
        </w:rPr>
        <w:t>3.</w:t>
      </w:r>
      <w:r w:rsidR="00EF2A7F" w:rsidRPr="00FB3E64">
        <w:rPr>
          <w:rFonts w:ascii="Times New Roman" w:hAnsi="Times New Roman" w:cs="Times New Roman"/>
          <w:sz w:val="24"/>
          <w:szCs w:val="24"/>
        </w:rPr>
        <w:t>3</w:t>
      </w:r>
      <w:r w:rsidRPr="00FB3E64">
        <w:rPr>
          <w:rFonts w:ascii="Times New Roman" w:hAnsi="Times New Roman" w:cs="Times New Roman"/>
          <w:sz w:val="24"/>
          <w:szCs w:val="24"/>
        </w:rPr>
        <w:t>. Aodh</w:t>
      </w:r>
      <w:bookmarkEnd w:id="10"/>
    </w:p>
    <w:p w14:paraId="5DADD224" w14:textId="4F734CFF" w:rsidR="002153A1" w:rsidRPr="00FB3E64" w:rsidRDefault="00EF2A7F" w:rsidP="002153A1">
      <w:pPr>
        <w:rPr>
          <w:rFonts w:ascii="Times New Roman" w:hAnsi="Times New Roman" w:cs="Times New Roman"/>
          <w:sz w:val="24"/>
          <w:szCs w:val="24"/>
        </w:rPr>
      </w:pPr>
      <w:r w:rsidRPr="00FB3E64">
        <w:rPr>
          <w:rFonts w:ascii="Times New Roman" w:hAnsi="Times New Roman" w:cs="Times New Roman"/>
          <w:sz w:val="24"/>
          <w:szCs w:val="24"/>
        </w:rPr>
        <w:t xml:space="preserve">Aodh là alarming service của openstack, kết nối với gnocchi để cảnh báo khi dữ liệu vượt quá hoặc thấp hơn ngưỡng định trước. </w:t>
      </w:r>
    </w:p>
    <w:p w14:paraId="0E350507" w14:textId="6C861209" w:rsidR="00EF2A7F" w:rsidRPr="00FB3E64" w:rsidRDefault="00EF2A7F" w:rsidP="002153A1">
      <w:pPr>
        <w:rPr>
          <w:rFonts w:ascii="Times New Roman" w:hAnsi="Times New Roman" w:cs="Times New Roman"/>
          <w:sz w:val="24"/>
          <w:szCs w:val="24"/>
        </w:rPr>
      </w:pPr>
      <w:r w:rsidRPr="00FB3E64">
        <w:rPr>
          <w:rFonts w:ascii="Times New Roman" w:hAnsi="Times New Roman" w:cs="Times New Roman"/>
          <w:noProof/>
        </w:rPr>
        <w:lastRenderedPageBreak/>
        <w:drawing>
          <wp:inline distT="0" distB="0" distL="0" distR="0" wp14:anchorId="5368A952" wp14:editId="2CD536F1">
            <wp:extent cx="5731510" cy="2869855"/>
            <wp:effectExtent l="0" t="0" r="2540" b="6985"/>
            <wp:docPr id="4" name="Picture 4" descr="aod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odh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869855"/>
                    </a:xfrm>
                    <a:prstGeom prst="rect">
                      <a:avLst/>
                    </a:prstGeom>
                    <a:noFill/>
                    <a:ln>
                      <a:noFill/>
                    </a:ln>
                  </pic:spPr>
                </pic:pic>
              </a:graphicData>
            </a:graphic>
          </wp:inline>
        </w:drawing>
      </w:r>
    </w:p>
    <w:p w14:paraId="61CE4986" w14:textId="21A3F398" w:rsidR="00EF2A7F" w:rsidRPr="00FB3E64" w:rsidRDefault="00EF2A7F" w:rsidP="00EF2A7F">
      <w:pPr>
        <w:pStyle w:val="NormalWeb"/>
        <w:spacing w:before="0" w:beforeAutospacing="0" w:after="240" w:afterAutospacing="0"/>
        <w:rPr>
          <w:color w:val="000000" w:themeColor="text1"/>
          <w:sz w:val="26"/>
          <w:szCs w:val="26"/>
        </w:rPr>
      </w:pPr>
      <w:r w:rsidRPr="00FB3E64">
        <w:rPr>
          <w:color w:val="000000" w:themeColor="text1"/>
          <w:sz w:val="26"/>
          <w:szCs w:val="26"/>
        </w:rPr>
        <w:t>Kiến trúc aodh gồm 4 thành phần:</w:t>
      </w:r>
    </w:p>
    <w:p w14:paraId="41E78FB1" w14:textId="77777777" w:rsidR="00EF2A7F" w:rsidRPr="00FB3E64"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b/>
          <w:sz w:val="26"/>
          <w:szCs w:val="26"/>
        </w:rPr>
        <w:t>aodh-api:</w:t>
      </w:r>
      <w:r w:rsidRPr="00FB3E64">
        <w:rPr>
          <w:rFonts w:ascii="Times New Roman" w:hAnsi="Times New Roman" w:cs="Times New Roman"/>
          <w:sz w:val="26"/>
          <w:szCs w:val="26"/>
        </w:rPr>
        <w:t xml:space="preserve"> Cung cấp api truy cập các alarms cho user. Thông tin các alarm lưu trữ trong MySQL database. </w:t>
      </w:r>
      <w:r w:rsidRPr="00FB3E64">
        <w:rPr>
          <w:rFonts w:ascii="Times New Roman" w:hAnsi="Times New Roman" w:cs="Times New Roman"/>
          <w:b/>
          <w:sz w:val="26"/>
          <w:szCs w:val="26"/>
        </w:rPr>
        <w:t>aodh-api</w:t>
      </w:r>
      <w:r w:rsidRPr="00FB3E64">
        <w:rPr>
          <w:rFonts w:ascii="Times New Roman" w:hAnsi="Times New Roman" w:cs="Times New Roman"/>
          <w:sz w:val="26"/>
          <w:szCs w:val="26"/>
        </w:rPr>
        <w:t xml:space="preserve"> chạy dưới HAproxy với mod_wsgi trên các controller node</w:t>
      </w:r>
    </w:p>
    <w:p w14:paraId="6B80565C" w14:textId="77777777" w:rsidR="00EF2A7F" w:rsidRPr="00FB3E64"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b/>
          <w:sz w:val="26"/>
          <w:szCs w:val="26"/>
        </w:rPr>
        <w:t>aodh-evaluator:</w:t>
      </w:r>
      <w:r w:rsidRPr="00FB3E64">
        <w:rPr>
          <w:rFonts w:ascii="Times New Roman" w:hAnsi="Times New Roman" w:cs="Times New Roman"/>
          <w:sz w:val="26"/>
          <w:szCs w:val="26"/>
        </w:rPr>
        <w:t xml:space="preserve"> Tính toán và đánh giá alarm dựa trên các metric samples match với alarm đó. </w:t>
      </w:r>
      <w:r w:rsidRPr="00FB3E64">
        <w:rPr>
          <w:rFonts w:ascii="Times New Roman" w:hAnsi="Times New Roman" w:cs="Times New Roman"/>
          <w:b/>
          <w:sz w:val="26"/>
          <w:szCs w:val="26"/>
        </w:rPr>
        <w:t>aodh-evaluator</w:t>
      </w:r>
      <w:r w:rsidRPr="00FB3E64">
        <w:rPr>
          <w:rFonts w:ascii="Times New Roman" w:hAnsi="Times New Roman" w:cs="Times New Roman"/>
          <w:sz w:val="26"/>
          <w:szCs w:val="26"/>
        </w:rPr>
        <w:t xml:space="preserve"> truy vấn Gnocchi api để lấy các metrics samples. </w:t>
      </w:r>
      <w:r w:rsidRPr="00FB3E64">
        <w:rPr>
          <w:rFonts w:ascii="Times New Roman" w:hAnsi="Times New Roman" w:cs="Times New Roman"/>
          <w:b/>
          <w:sz w:val="26"/>
          <w:szCs w:val="26"/>
        </w:rPr>
        <w:t>aodh-evaluator</w:t>
      </w:r>
      <w:r w:rsidRPr="00FB3E64">
        <w:rPr>
          <w:rFonts w:ascii="Times New Roman" w:hAnsi="Times New Roman" w:cs="Times New Roman"/>
          <w:sz w:val="26"/>
          <w:szCs w:val="26"/>
        </w:rPr>
        <w:t xml:space="preserve"> có thể chạy trên nhiều node controller, nhưng phải cấu hình coordinator (ZooKeeper) để đồng bộ, tránh xung đột.</w:t>
      </w:r>
    </w:p>
    <w:p w14:paraId="357DF831" w14:textId="77777777" w:rsidR="00EF2A7F" w:rsidRPr="00FB3E64"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b/>
          <w:sz w:val="26"/>
          <w:szCs w:val="26"/>
        </w:rPr>
        <w:t>aodh-listener</w:t>
      </w:r>
      <w:r w:rsidRPr="00FB3E64">
        <w:rPr>
          <w:rFonts w:ascii="Times New Roman" w:hAnsi="Times New Roman" w:cs="Times New Roman"/>
          <w:sz w:val="26"/>
          <w:szCs w:val="26"/>
        </w:rPr>
        <w:t xml:space="preserve">: Tính toán và đánh giá alarm dựa trên các events match với alarm đó. </w:t>
      </w:r>
      <w:r w:rsidRPr="00FB3E64">
        <w:rPr>
          <w:rFonts w:ascii="Times New Roman" w:hAnsi="Times New Roman" w:cs="Times New Roman"/>
          <w:b/>
          <w:sz w:val="26"/>
          <w:szCs w:val="26"/>
        </w:rPr>
        <w:t>aodh-listener</w:t>
      </w:r>
      <w:r w:rsidRPr="00FB3E64">
        <w:rPr>
          <w:rFonts w:ascii="Times New Roman" w:hAnsi="Times New Roman" w:cs="Times New Roman"/>
          <w:sz w:val="26"/>
          <w:szCs w:val="26"/>
        </w:rPr>
        <w:t xml:space="preserve"> sử dụng oslo.messaging listeners nhận các messages (chứa events ) từ oslo.messaging publishers của ceilometer-agent-notifications. </w:t>
      </w:r>
      <w:r w:rsidRPr="00FB3E64">
        <w:rPr>
          <w:rFonts w:ascii="Times New Roman" w:hAnsi="Times New Roman" w:cs="Times New Roman"/>
          <w:b/>
          <w:sz w:val="26"/>
          <w:szCs w:val="26"/>
        </w:rPr>
        <w:t>aodh-listener</w:t>
      </w:r>
      <w:r w:rsidRPr="00FB3E64">
        <w:rPr>
          <w:rFonts w:ascii="Times New Roman" w:hAnsi="Times New Roman" w:cs="Times New Roman"/>
          <w:sz w:val="26"/>
          <w:szCs w:val="26"/>
        </w:rPr>
        <w:t xml:space="preserve"> có thể chạy trên một hoặc nhiều node controller mà không cần cấu hình coordinator.</w:t>
      </w:r>
    </w:p>
    <w:p w14:paraId="4560F97C" w14:textId="1D4B8E76" w:rsidR="00EF2A7F" w:rsidRPr="00FB3E64"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b/>
          <w:sz w:val="26"/>
          <w:szCs w:val="26"/>
        </w:rPr>
        <w:t>aodh-notifier:</w:t>
      </w:r>
      <w:r w:rsidRPr="00FB3E64">
        <w:rPr>
          <w:rFonts w:ascii="Times New Roman" w:hAnsi="Times New Roman" w:cs="Times New Roman"/>
          <w:sz w:val="26"/>
          <w:szCs w:val="26"/>
        </w:rPr>
        <w:t xml:space="preserve"> Thực hiện các action định nghĩa trong các alarms khi có sự thay đổi trạng thái của mỗi alarm (ok, alarm, insufficient data</w:t>
      </w:r>
      <w:r w:rsidRPr="00FB3E64">
        <w:rPr>
          <w:rFonts w:ascii="Times New Roman" w:hAnsi="Times New Roman" w:cs="Times New Roman"/>
          <w:b/>
          <w:sz w:val="26"/>
          <w:szCs w:val="26"/>
        </w:rPr>
        <w:t>). aodh-notifier</w:t>
      </w:r>
      <w:r w:rsidRPr="00FB3E64">
        <w:rPr>
          <w:rFonts w:ascii="Times New Roman" w:hAnsi="Times New Roman" w:cs="Times New Roman"/>
          <w:sz w:val="26"/>
          <w:szCs w:val="26"/>
        </w:rPr>
        <w:t xml:space="preserve"> có thể chạy trên một hoặc nhiều node controller mà không cần cấu hình coordinator.</w:t>
      </w:r>
    </w:p>
    <w:p w14:paraId="1F16D648" w14:textId="77777777" w:rsidR="00EF2A7F" w:rsidRPr="00FB3E64" w:rsidRDefault="00EF2A7F" w:rsidP="00EF2A7F">
      <w:p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 xml:space="preserve">Kênh gửi alarm của aodh-notifier: </w:t>
      </w:r>
    </w:p>
    <w:p w14:paraId="04A7D17F" w14:textId="3652C360" w:rsidR="00EF2A7F" w:rsidRPr="00FB3E64"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 xml:space="preserve">log file (của /var/log/aodh-notifier.log). tuy nhiên chỉ user quyền admin mới có thể sử dụng kênh này </w:t>
      </w:r>
    </w:p>
    <w:p w14:paraId="28971409" w14:textId="0A86DFA1" w:rsidR="00EF2A7F" w:rsidRPr="00FB3E64"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lastRenderedPageBreak/>
        <w:t>webhook (Telegram, Slack, etc. webhook). Thường thấy nhất là sẽ gửi tin nhắn về cho người dùng telegram</w:t>
      </w:r>
    </w:p>
    <w:p w14:paraId="2257AB38" w14:textId="456EDB44" w:rsidR="00CC59FF" w:rsidRPr="00FB3E64"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6"/>
          <w:szCs w:val="26"/>
        </w:rPr>
      </w:pPr>
      <w:r w:rsidRPr="00FB3E64">
        <w:rPr>
          <w:rFonts w:ascii="Times New Roman" w:hAnsi="Times New Roman" w:cs="Times New Roman"/>
          <w:sz w:val="26"/>
          <w:szCs w:val="26"/>
        </w:rPr>
        <w:t xml:space="preserve">message bus </w:t>
      </w:r>
      <w:r w:rsidR="00CC59FF" w:rsidRPr="00FB3E64">
        <w:rPr>
          <w:rFonts w:ascii="Times New Roman" w:hAnsi="Times New Roman" w:cs="Times New Roman"/>
          <w:sz w:val="26"/>
          <w:szCs w:val="26"/>
        </w:rPr>
        <w:t>.</w:t>
      </w:r>
      <w:r w:rsidRPr="00FB3E64">
        <w:rPr>
          <w:rFonts w:ascii="Times New Roman" w:hAnsi="Times New Roman" w:cs="Times New Roman"/>
          <w:sz w:val="26"/>
          <w:szCs w:val="26"/>
        </w:rPr>
        <w:t>Mục đích cho các thành phần khác đọc và xử lý</w:t>
      </w:r>
      <w:r w:rsidR="00CC59FF" w:rsidRPr="00FB3E64">
        <w:rPr>
          <w:rFonts w:ascii="Times New Roman" w:hAnsi="Times New Roman" w:cs="Times New Roman"/>
          <w:sz w:val="26"/>
          <w:szCs w:val="26"/>
        </w:rPr>
        <w:t xml:space="preserve"> . vd: virtrage, zaquar  </w:t>
      </w:r>
    </w:p>
    <w:p w14:paraId="48DE9652" w14:textId="25F70099" w:rsidR="00CC59FF" w:rsidRPr="00FB3E64" w:rsidRDefault="0018311D" w:rsidP="0018311D">
      <w:pPr>
        <w:pStyle w:val="Heading2"/>
        <w:rPr>
          <w:rFonts w:ascii="Times New Roman" w:hAnsi="Times New Roman" w:cs="Times New Roman"/>
          <w:sz w:val="24"/>
          <w:szCs w:val="24"/>
        </w:rPr>
      </w:pPr>
      <w:bookmarkStart w:id="11" w:name="_Toc8290440"/>
      <w:r w:rsidRPr="00FB3E64">
        <w:rPr>
          <w:rFonts w:ascii="Times New Roman" w:hAnsi="Times New Roman" w:cs="Times New Roman"/>
          <w:sz w:val="24"/>
          <w:szCs w:val="24"/>
        </w:rPr>
        <w:t>3.4. Granfana</w:t>
      </w:r>
      <w:bookmarkEnd w:id="11"/>
    </w:p>
    <w:p w14:paraId="0FDEAEC6" w14:textId="03677CCF" w:rsidR="0018311D" w:rsidRPr="00FB3E64" w:rsidRDefault="0018311D" w:rsidP="0018311D">
      <w:pPr>
        <w:rPr>
          <w:rFonts w:ascii="Times New Roman" w:hAnsi="Times New Roman" w:cs="Times New Roman"/>
          <w:sz w:val="24"/>
          <w:szCs w:val="24"/>
        </w:rPr>
      </w:pPr>
      <w:r w:rsidRPr="00FB3E64">
        <w:rPr>
          <w:rFonts w:ascii="Times New Roman" w:hAnsi="Times New Roman" w:cs="Times New Roman"/>
          <w:sz w:val="24"/>
          <w:szCs w:val="24"/>
        </w:rPr>
        <w:t xml:space="preserve">Granfana là một opensource rất nổi tiếng cho việc tạo drashboard và trình diễn dữ liệu thành các bảng biểu. </w:t>
      </w:r>
    </w:p>
    <w:p w14:paraId="30E41205" w14:textId="77777777" w:rsidR="0018311D" w:rsidRPr="00FB3E64" w:rsidRDefault="0018311D" w:rsidP="0018311D">
      <w:pPr>
        <w:rPr>
          <w:rFonts w:ascii="Times New Roman" w:hAnsi="Times New Roman" w:cs="Times New Roman"/>
          <w:sz w:val="24"/>
          <w:szCs w:val="24"/>
        </w:rPr>
      </w:pPr>
      <w:r w:rsidRPr="00FB3E64">
        <w:rPr>
          <w:rFonts w:ascii="Times New Roman" w:hAnsi="Times New Roman" w:cs="Times New Roman"/>
          <w:sz w:val="24"/>
          <w:szCs w:val="24"/>
        </w:rPr>
        <w:t>Các đặc điểm, tính năng chính:</w:t>
      </w:r>
    </w:p>
    <w:p w14:paraId="38941EA3" w14:textId="2FFCD89D"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Grafana là phần mềm mã nguồn mở được phát triển bởi Grafana Labs.</w:t>
      </w:r>
    </w:p>
    <w:p w14:paraId="25681E5F" w14:textId="3CC348B5"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Grafana cung cấp giao diện ứng dụng web viết bằng ngôn ngữ lập trình JavaScript và Golang có thể tương tác mạnh mẽ với các backend dữ liệu như mysql, InfluxDB, graphite và gnocchi.</w:t>
      </w:r>
    </w:p>
    <w:p w14:paraId="2661DD1C" w14:textId="71299F20"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Grafana cho phép hiển thị thông tin hữu ích một cách rõ ràng, súc tích dưới</w:t>
      </w:r>
    </w:p>
    <w:p w14:paraId="136C304D" w14:textId="77777777"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dạng đồ thị, bảng,…</w:t>
      </w:r>
    </w:p>
    <w:p w14:paraId="3885A522" w14:textId="1BA68463"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Grafana có thư viện darshboard mạnh mẽ với nhiều nguồn dữ liệu khác nhau.</w:t>
      </w:r>
    </w:p>
    <w:p w14:paraId="7A1CD4CD" w14:textId="54E56324" w:rsidR="0018311D" w:rsidRPr="008B5F77" w:rsidRDefault="0018311D" w:rsidP="00612BB4">
      <w:pPr>
        <w:pStyle w:val="ListParagraph"/>
        <w:numPr>
          <w:ilvl w:val="0"/>
          <w:numId w:val="31"/>
        </w:numPr>
        <w:rPr>
          <w:rFonts w:ascii="Times New Roman" w:hAnsi="Times New Roman" w:cs="Times New Roman"/>
          <w:sz w:val="24"/>
          <w:szCs w:val="24"/>
        </w:rPr>
      </w:pPr>
      <w:r w:rsidRPr="008B5F77">
        <w:rPr>
          <w:rFonts w:ascii="Times New Roman" w:hAnsi="Times New Roman" w:cs="Times New Roman"/>
          <w:sz w:val="24"/>
          <w:szCs w:val="24"/>
        </w:rPr>
        <w:t>Đồng thời Grafana cũng câp cấp khả năng tính toán và cảnh báo đến người quản trị thống qua các dịch vụ sms, mail,….</w:t>
      </w:r>
    </w:p>
    <w:p w14:paraId="3F1CB94E" w14:textId="77777777" w:rsidR="0018311D" w:rsidRPr="00FB3E64" w:rsidRDefault="0018311D" w:rsidP="0018311D">
      <w:pPr>
        <w:rPr>
          <w:rFonts w:ascii="Times New Roman" w:hAnsi="Times New Roman" w:cs="Times New Roman"/>
          <w:sz w:val="24"/>
          <w:szCs w:val="24"/>
        </w:rPr>
      </w:pPr>
      <w:r w:rsidRPr="00FB3E64">
        <w:rPr>
          <w:rFonts w:ascii="Times New Roman" w:hAnsi="Times New Roman" w:cs="Times New Roman"/>
          <w:sz w:val="24"/>
          <w:szCs w:val="24"/>
        </w:rPr>
        <w:t>Vai trò của Grafana trong mô hình:</w:t>
      </w:r>
    </w:p>
    <w:p w14:paraId="4BFDB07D" w14:textId="503DECD5" w:rsidR="0018311D" w:rsidRPr="008B5F77" w:rsidRDefault="0018311D" w:rsidP="00612BB4">
      <w:pPr>
        <w:pStyle w:val="ListParagraph"/>
        <w:numPr>
          <w:ilvl w:val="0"/>
          <w:numId w:val="32"/>
        </w:numPr>
        <w:rPr>
          <w:rFonts w:ascii="Times New Roman" w:hAnsi="Times New Roman" w:cs="Times New Roman"/>
          <w:sz w:val="24"/>
          <w:szCs w:val="24"/>
        </w:rPr>
      </w:pPr>
      <w:r w:rsidRPr="008B5F77">
        <w:rPr>
          <w:rFonts w:ascii="Times New Roman" w:hAnsi="Times New Roman" w:cs="Times New Roman"/>
          <w:sz w:val="24"/>
          <w:szCs w:val="24"/>
        </w:rPr>
        <w:t xml:space="preserve">Grafana request vào gnocchi api để truy xuất ra những thông tin cần thiết thể hiện trên bảng điều khiển (Dashboards) dưới dạng biểu đồ , bảng số liệu…. trên giao diện web browser, cung cấp cho người </w:t>
      </w:r>
      <w:r w:rsidR="006C373E" w:rsidRPr="008B5F77">
        <w:rPr>
          <w:rFonts w:ascii="Times New Roman" w:hAnsi="Times New Roman" w:cs="Times New Roman"/>
          <w:sz w:val="24"/>
          <w:szCs w:val="24"/>
        </w:rPr>
        <w:t>dùng</w:t>
      </w:r>
      <w:r w:rsidRPr="008B5F77">
        <w:rPr>
          <w:rFonts w:ascii="Times New Roman" w:hAnsi="Times New Roman" w:cs="Times New Roman"/>
          <w:sz w:val="24"/>
          <w:szCs w:val="24"/>
        </w:rPr>
        <w:t xml:space="preserve"> cái nhìn trực quan về các số liệu.</w:t>
      </w:r>
    </w:p>
    <w:p w14:paraId="342BC14E" w14:textId="2490D766" w:rsidR="0018311D" w:rsidRPr="008B5F77" w:rsidRDefault="0018311D" w:rsidP="00612BB4">
      <w:pPr>
        <w:pStyle w:val="ListParagraph"/>
        <w:numPr>
          <w:ilvl w:val="0"/>
          <w:numId w:val="32"/>
        </w:numPr>
        <w:rPr>
          <w:rFonts w:ascii="Times New Roman" w:hAnsi="Times New Roman" w:cs="Times New Roman"/>
          <w:sz w:val="24"/>
          <w:szCs w:val="24"/>
        </w:rPr>
      </w:pPr>
      <w:r w:rsidRPr="008B5F77">
        <w:rPr>
          <w:rFonts w:ascii="Times New Roman" w:hAnsi="Times New Roman" w:cs="Times New Roman"/>
          <w:sz w:val="24"/>
          <w:szCs w:val="24"/>
        </w:rPr>
        <w:t>Grafana hỗ trợ xác thực</w:t>
      </w:r>
      <w:r w:rsidR="006C373E" w:rsidRPr="008B5F77">
        <w:rPr>
          <w:rFonts w:ascii="Times New Roman" w:hAnsi="Times New Roman" w:cs="Times New Roman"/>
          <w:sz w:val="24"/>
          <w:szCs w:val="24"/>
        </w:rPr>
        <w:t xml:space="preserve"> keystone</w:t>
      </w:r>
      <w:r w:rsidRPr="008B5F77">
        <w:rPr>
          <w:rFonts w:ascii="Times New Roman" w:hAnsi="Times New Roman" w:cs="Times New Roman"/>
          <w:sz w:val="24"/>
          <w:szCs w:val="24"/>
        </w:rPr>
        <w:t xml:space="preserve"> để đảm bảo tính bảo mật khi request vào gnocchi.</w:t>
      </w:r>
    </w:p>
    <w:p w14:paraId="7524AFA9" w14:textId="273782A4" w:rsidR="006C373E" w:rsidRPr="00FB3E64" w:rsidRDefault="006C373E" w:rsidP="0018311D">
      <w:pPr>
        <w:rPr>
          <w:rFonts w:ascii="Times New Roman" w:hAnsi="Times New Roman" w:cs="Times New Roman"/>
          <w:sz w:val="24"/>
          <w:szCs w:val="24"/>
        </w:rPr>
      </w:pPr>
      <w:r w:rsidRPr="00FB3E64">
        <w:rPr>
          <w:rFonts w:ascii="Times New Roman" w:hAnsi="Times New Roman" w:cs="Times New Roman"/>
          <w:noProof/>
        </w:rPr>
        <w:drawing>
          <wp:inline distT="0" distB="0" distL="0" distR="0" wp14:anchorId="2E691192" wp14:editId="1BD0757A">
            <wp:extent cx="5731510" cy="2779931"/>
            <wp:effectExtent l="0" t="0" r="2540" b="1905"/>
            <wp:docPr id="7" name="Picture 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Ã¬nh áº£nh cÃ³ liÃªn qua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779931"/>
                    </a:xfrm>
                    <a:prstGeom prst="rect">
                      <a:avLst/>
                    </a:prstGeom>
                    <a:noFill/>
                    <a:ln>
                      <a:noFill/>
                    </a:ln>
                  </pic:spPr>
                </pic:pic>
              </a:graphicData>
            </a:graphic>
          </wp:inline>
        </w:drawing>
      </w:r>
    </w:p>
    <w:p w14:paraId="179BA5B2" w14:textId="371413FF" w:rsidR="006C373E" w:rsidRPr="00FB3E64" w:rsidRDefault="006C373E" w:rsidP="006C373E">
      <w:pPr>
        <w:jc w:val="center"/>
        <w:rPr>
          <w:rFonts w:ascii="Times New Roman" w:hAnsi="Times New Roman" w:cs="Times New Roman"/>
          <w:sz w:val="20"/>
          <w:szCs w:val="20"/>
        </w:rPr>
      </w:pPr>
      <w:r w:rsidRPr="00FB3E64">
        <w:rPr>
          <w:rFonts w:ascii="Times New Roman" w:hAnsi="Times New Roman" w:cs="Times New Roman"/>
          <w:sz w:val="20"/>
          <w:szCs w:val="20"/>
        </w:rPr>
        <w:t>Người dùng sử dụng openstack account kết nối đến gnocchi</w:t>
      </w:r>
    </w:p>
    <w:p w14:paraId="184FE738" w14:textId="77777777" w:rsidR="006C373E" w:rsidRPr="00FB3E64" w:rsidRDefault="006C373E" w:rsidP="006C373E">
      <w:pPr>
        <w:jc w:val="center"/>
        <w:rPr>
          <w:rFonts w:ascii="Times New Roman" w:hAnsi="Times New Roman" w:cs="Times New Roman"/>
          <w:sz w:val="20"/>
          <w:szCs w:val="20"/>
        </w:rPr>
      </w:pPr>
    </w:p>
    <w:p w14:paraId="6E16D597" w14:textId="4C66110E" w:rsidR="006C373E" w:rsidRPr="00FB3E64" w:rsidRDefault="006C373E" w:rsidP="0018311D">
      <w:pPr>
        <w:rPr>
          <w:rFonts w:ascii="Times New Roman" w:hAnsi="Times New Roman" w:cs="Times New Roman"/>
          <w:sz w:val="24"/>
          <w:szCs w:val="24"/>
        </w:rPr>
      </w:pPr>
      <w:r w:rsidRPr="00FB3E64">
        <w:rPr>
          <w:rFonts w:ascii="Times New Roman" w:hAnsi="Times New Roman" w:cs="Times New Roman"/>
          <w:noProof/>
        </w:rPr>
        <w:lastRenderedPageBreak/>
        <w:drawing>
          <wp:inline distT="0" distB="0" distL="0" distR="0" wp14:anchorId="642854C3" wp14:editId="38886CD7">
            <wp:extent cx="6012343" cy="2964739"/>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17625" cy="2967343"/>
                    </a:xfrm>
                    <a:prstGeom prst="rect">
                      <a:avLst/>
                    </a:prstGeom>
                    <a:noFill/>
                    <a:ln>
                      <a:noFill/>
                    </a:ln>
                  </pic:spPr>
                </pic:pic>
              </a:graphicData>
            </a:graphic>
          </wp:inline>
        </w:drawing>
      </w:r>
    </w:p>
    <w:p w14:paraId="02A92B65" w14:textId="664D6B93" w:rsidR="006C373E" w:rsidRPr="00FB3E64" w:rsidRDefault="006C373E" w:rsidP="006C373E">
      <w:pPr>
        <w:jc w:val="center"/>
        <w:rPr>
          <w:rFonts w:ascii="Times New Roman" w:hAnsi="Times New Roman" w:cs="Times New Roman"/>
          <w:sz w:val="20"/>
          <w:szCs w:val="20"/>
        </w:rPr>
      </w:pPr>
      <w:r w:rsidRPr="00FB3E64">
        <w:rPr>
          <w:rFonts w:ascii="Times New Roman" w:hAnsi="Times New Roman" w:cs="Times New Roman"/>
          <w:sz w:val="20"/>
          <w:szCs w:val="20"/>
        </w:rPr>
        <w:t>Các thông số của tài nguyên instance người dùng</w:t>
      </w:r>
    </w:p>
    <w:p w14:paraId="106DFC85" w14:textId="1A460477" w:rsidR="00CC59FF" w:rsidRPr="00FB3E64" w:rsidRDefault="00C14060" w:rsidP="00CC59FF">
      <w:pPr>
        <w:pStyle w:val="Heading2"/>
        <w:rPr>
          <w:rFonts w:ascii="Times New Roman" w:hAnsi="Times New Roman" w:cs="Times New Roman"/>
          <w:sz w:val="24"/>
          <w:szCs w:val="24"/>
        </w:rPr>
      </w:pPr>
      <w:bookmarkStart w:id="12" w:name="_Toc8290441"/>
      <w:r w:rsidRPr="00FB3E64">
        <w:rPr>
          <w:rFonts w:ascii="Times New Roman" w:hAnsi="Times New Roman" w:cs="Times New Roman"/>
          <w:sz w:val="24"/>
          <w:szCs w:val="24"/>
        </w:rPr>
        <w:t>3</w:t>
      </w:r>
      <w:r w:rsidR="00F71893" w:rsidRPr="00FB3E64">
        <w:rPr>
          <w:rFonts w:ascii="Times New Roman" w:hAnsi="Times New Roman" w:cs="Times New Roman"/>
          <w:sz w:val="24"/>
          <w:szCs w:val="24"/>
        </w:rPr>
        <w:t>.</w:t>
      </w:r>
      <w:r w:rsidR="0018311D" w:rsidRPr="00FB3E64">
        <w:rPr>
          <w:rFonts w:ascii="Times New Roman" w:hAnsi="Times New Roman" w:cs="Times New Roman"/>
          <w:sz w:val="24"/>
          <w:szCs w:val="24"/>
        </w:rPr>
        <w:t>5</w:t>
      </w:r>
      <w:r w:rsidRPr="00FB3E64">
        <w:rPr>
          <w:rFonts w:ascii="Times New Roman" w:hAnsi="Times New Roman" w:cs="Times New Roman"/>
          <w:sz w:val="24"/>
          <w:szCs w:val="24"/>
        </w:rPr>
        <w:t xml:space="preserve">. </w:t>
      </w:r>
      <w:r w:rsidR="004A59EF" w:rsidRPr="00FB3E64">
        <w:rPr>
          <w:rFonts w:ascii="Times New Roman" w:hAnsi="Times New Roman" w:cs="Times New Roman"/>
          <w:sz w:val="24"/>
          <w:szCs w:val="24"/>
        </w:rPr>
        <w:t>TICK stack</w:t>
      </w:r>
      <w:bookmarkEnd w:id="12"/>
    </w:p>
    <w:p w14:paraId="0B260507" w14:textId="336E295E" w:rsidR="008C564A" w:rsidRPr="00FB3E64" w:rsidRDefault="008C564A" w:rsidP="008C564A">
      <w:pPr>
        <w:rPr>
          <w:rFonts w:ascii="Times New Roman" w:hAnsi="Times New Roman" w:cs="Times New Roman"/>
        </w:rPr>
      </w:pPr>
      <w:r w:rsidRPr="00FB3E64">
        <w:rPr>
          <w:rFonts w:ascii="Times New Roman" w:hAnsi="Times New Roman" w:cs="Times New Roman"/>
          <w:noProof/>
        </w:rPr>
        <w:drawing>
          <wp:inline distT="0" distB="0" distL="0" distR="0" wp14:anchorId="5AF4AE38" wp14:editId="54F152F0">
            <wp:extent cx="5731510" cy="3865582"/>
            <wp:effectExtent l="0" t="0" r="2540" b="1905"/>
            <wp:docPr id="10" name="Picture 10" descr="https://s.dou.ua/storage-files/image1_3S04b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dou.ua/storage-files/image1_3S04bbl.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865582"/>
                    </a:xfrm>
                    <a:prstGeom prst="rect">
                      <a:avLst/>
                    </a:prstGeom>
                    <a:noFill/>
                    <a:ln>
                      <a:noFill/>
                    </a:ln>
                  </pic:spPr>
                </pic:pic>
              </a:graphicData>
            </a:graphic>
          </wp:inline>
        </w:drawing>
      </w:r>
    </w:p>
    <w:p w14:paraId="05EBCACC" w14:textId="64BE32BA" w:rsidR="006A2796" w:rsidRPr="00FB3E64" w:rsidRDefault="006A2796" w:rsidP="006A2796">
      <w:pPr>
        <w:rPr>
          <w:rFonts w:ascii="Times New Roman" w:hAnsi="Times New Roman" w:cs="Times New Roman"/>
          <w:sz w:val="24"/>
          <w:szCs w:val="24"/>
        </w:rPr>
      </w:pPr>
      <w:r w:rsidRPr="00FB3E64">
        <w:rPr>
          <w:rFonts w:ascii="Times New Roman" w:hAnsi="Times New Roman" w:cs="Times New Roman"/>
          <w:sz w:val="24"/>
          <w:szCs w:val="24"/>
        </w:rPr>
        <w:t xml:space="preserve">TICK stack is a tập hợp của các sản phầm opensoucre của </w:t>
      </w:r>
      <w:r w:rsidRPr="00FB3E64">
        <w:rPr>
          <w:rStyle w:val="fontstyle01"/>
          <w:rFonts w:ascii="Times New Roman" w:hAnsi="Times New Roman" w:cs="Times New Roman"/>
        </w:rPr>
        <w:t>InfluxData</w:t>
      </w:r>
      <w:r w:rsidRPr="00FB3E64">
        <w:rPr>
          <w:rFonts w:ascii="Times New Roman" w:hAnsi="Times New Roman" w:cs="Times New Roman"/>
          <w:sz w:val="24"/>
          <w:szCs w:val="24"/>
        </w:rPr>
        <w:t xml:space="preserve"> phục vụ monitorinng, là tập hợp của 4 project:</w:t>
      </w:r>
    </w:p>
    <w:p w14:paraId="2D3F2B28" w14:textId="0AED8F23" w:rsidR="006A2796" w:rsidRPr="00FB3E64" w:rsidRDefault="006A2796" w:rsidP="00612BB4">
      <w:pPr>
        <w:pStyle w:val="ListParagraph"/>
        <w:numPr>
          <w:ilvl w:val="0"/>
          <w:numId w:val="17"/>
        </w:numPr>
        <w:rPr>
          <w:rFonts w:ascii="Times New Roman" w:hAnsi="Times New Roman" w:cs="Times New Roman"/>
          <w:sz w:val="24"/>
          <w:szCs w:val="24"/>
        </w:rPr>
      </w:pPr>
      <w:r w:rsidRPr="00FB3E64">
        <w:rPr>
          <w:rFonts w:ascii="Times New Roman" w:hAnsi="Times New Roman" w:cs="Times New Roman"/>
          <w:b/>
          <w:sz w:val="24"/>
          <w:szCs w:val="24"/>
        </w:rPr>
        <w:t>T</w:t>
      </w:r>
      <w:r w:rsidRPr="00FB3E64">
        <w:rPr>
          <w:rFonts w:ascii="Times New Roman" w:hAnsi="Times New Roman" w:cs="Times New Roman"/>
          <w:sz w:val="24"/>
          <w:szCs w:val="24"/>
        </w:rPr>
        <w:t xml:space="preserve">elegraf </w:t>
      </w:r>
      <w:r w:rsidR="008D3343" w:rsidRPr="00FB3E64">
        <w:rPr>
          <w:rFonts w:ascii="Times New Roman" w:hAnsi="Times New Roman" w:cs="Times New Roman"/>
          <w:sz w:val="24"/>
          <w:szCs w:val="24"/>
        </w:rPr>
        <w:t xml:space="preserve">: vai trò collector , thu thập </w:t>
      </w:r>
      <w:r w:rsidRPr="00FB3E64">
        <w:rPr>
          <w:rFonts w:ascii="Times New Roman" w:hAnsi="Times New Roman" w:cs="Times New Roman"/>
          <w:sz w:val="24"/>
          <w:szCs w:val="24"/>
        </w:rPr>
        <w:t xml:space="preserve">time-series data </w:t>
      </w:r>
      <w:r w:rsidR="008D3343" w:rsidRPr="00FB3E64">
        <w:rPr>
          <w:rFonts w:ascii="Times New Roman" w:hAnsi="Times New Roman" w:cs="Times New Roman"/>
          <w:sz w:val="24"/>
          <w:szCs w:val="24"/>
        </w:rPr>
        <w:t xml:space="preserve">từ nhiều nguồn khác nhau: ví dụ như tài nguyên server, các cuộc gọi API, truy vấn DB, SMNP. </w:t>
      </w:r>
    </w:p>
    <w:p w14:paraId="6B6768FB" w14:textId="6ECB42EA" w:rsidR="006A2796" w:rsidRPr="00FB3E64" w:rsidRDefault="006A2796" w:rsidP="00612BB4">
      <w:pPr>
        <w:pStyle w:val="ListParagraph"/>
        <w:numPr>
          <w:ilvl w:val="0"/>
          <w:numId w:val="17"/>
        </w:numPr>
        <w:rPr>
          <w:rFonts w:ascii="Times New Roman" w:hAnsi="Times New Roman" w:cs="Times New Roman"/>
          <w:sz w:val="24"/>
          <w:szCs w:val="24"/>
        </w:rPr>
      </w:pPr>
      <w:r w:rsidRPr="00FB3E64">
        <w:rPr>
          <w:rFonts w:ascii="Times New Roman" w:hAnsi="Times New Roman" w:cs="Times New Roman"/>
          <w:b/>
          <w:sz w:val="24"/>
          <w:szCs w:val="24"/>
        </w:rPr>
        <w:t>I</w:t>
      </w:r>
      <w:r w:rsidRPr="00FB3E64">
        <w:rPr>
          <w:rFonts w:ascii="Times New Roman" w:hAnsi="Times New Roman" w:cs="Times New Roman"/>
          <w:sz w:val="24"/>
          <w:szCs w:val="24"/>
        </w:rPr>
        <w:t>nfluxDB</w:t>
      </w:r>
      <w:r w:rsidR="008D3343" w:rsidRPr="00FB3E64">
        <w:rPr>
          <w:rFonts w:ascii="Times New Roman" w:hAnsi="Times New Roman" w:cs="Times New Roman"/>
          <w:sz w:val="24"/>
          <w:szCs w:val="24"/>
        </w:rPr>
        <w:t xml:space="preserve"> : vai trò storage, lưu trữ </w:t>
      </w:r>
      <w:r w:rsidRPr="00FB3E64">
        <w:rPr>
          <w:rFonts w:ascii="Times New Roman" w:hAnsi="Times New Roman" w:cs="Times New Roman"/>
          <w:sz w:val="24"/>
          <w:szCs w:val="24"/>
        </w:rPr>
        <w:t>time-series data.</w:t>
      </w:r>
    </w:p>
    <w:p w14:paraId="79336203" w14:textId="619B57E5" w:rsidR="006A2796" w:rsidRPr="00FB3E64" w:rsidRDefault="006A2796" w:rsidP="00612BB4">
      <w:pPr>
        <w:pStyle w:val="ListParagraph"/>
        <w:numPr>
          <w:ilvl w:val="0"/>
          <w:numId w:val="17"/>
        </w:numPr>
        <w:rPr>
          <w:rFonts w:ascii="Times New Roman" w:hAnsi="Times New Roman" w:cs="Times New Roman"/>
          <w:sz w:val="24"/>
          <w:szCs w:val="24"/>
        </w:rPr>
      </w:pPr>
      <w:r w:rsidRPr="00FB3E64">
        <w:rPr>
          <w:rFonts w:ascii="Times New Roman" w:hAnsi="Times New Roman" w:cs="Times New Roman"/>
          <w:b/>
          <w:sz w:val="24"/>
          <w:szCs w:val="24"/>
        </w:rPr>
        <w:lastRenderedPageBreak/>
        <w:t>C</w:t>
      </w:r>
      <w:r w:rsidRPr="00FB3E64">
        <w:rPr>
          <w:rFonts w:ascii="Times New Roman" w:hAnsi="Times New Roman" w:cs="Times New Roman"/>
          <w:sz w:val="24"/>
          <w:szCs w:val="24"/>
        </w:rPr>
        <w:t xml:space="preserve">hronograf </w:t>
      </w:r>
      <w:r w:rsidR="008D3343" w:rsidRPr="00FB3E64">
        <w:rPr>
          <w:rFonts w:ascii="Times New Roman" w:hAnsi="Times New Roman" w:cs="Times New Roman"/>
          <w:sz w:val="24"/>
          <w:szCs w:val="24"/>
        </w:rPr>
        <w:t xml:space="preserve">: vai trò visualize , hiển thi trực quan các thông số truy vấn từ influxDB thành bảng biểu. </w:t>
      </w:r>
    </w:p>
    <w:p w14:paraId="6FAD0473" w14:textId="7DBA12AA" w:rsidR="006A2796" w:rsidRPr="00FB3E64" w:rsidRDefault="006A2796" w:rsidP="00612BB4">
      <w:pPr>
        <w:pStyle w:val="ListParagraph"/>
        <w:numPr>
          <w:ilvl w:val="0"/>
          <w:numId w:val="17"/>
        </w:numPr>
        <w:rPr>
          <w:rFonts w:ascii="Times New Roman" w:hAnsi="Times New Roman" w:cs="Times New Roman"/>
          <w:sz w:val="24"/>
          <w:szCs w:val="24"/>
        </w:rPr>
      </w:pPr>
      <w:r w:rsidRPr="00FB3E64">
        <w:rPr>
          <w:rFonts w:ascii="Times New Roman" w:hAnsi="Times New Roman" w:cs="Times New Roman"/>
          <w:b/>
          <w:sz w:val="24"/>
          <w:szCs w:val="24"/>
        </w:rPr>
        <w:t>K</w:t>
      </w:r>
      <w:r w:rsidRPr="00FB3E64">
        <w:rPr>
          <w:rFonts w:ascii="Times New Roman" w:hAnsi="Times New Roman" w:cs="Times New Roman"/>
          <w:sz w:val="24"/>
          <w:szCs w:val="24"/>
        </w:rPr>
        <w:t>apacito</w:t>
      </w:r>
      <w:r w:rsidR="008D3343" w:rsidRPr="00FB3E64">
        <w:rPr>
          <w:rFonts w:ascii="Times New Roman" w:hAnsi="Times New Roman" w:cs="Times New Roman"/>
          <w:sz w:val="24"/>
          <w:szCs w:val="24"/>
        </w:rPr>
        <w:t xml:space="preserve">r: </w:t>
      </w:r>
      <w:r w:rsidRPr="00FB3E64">
        <w:rPr>
          <w:rFonts w:ascii="Times New Roman" w:hAnsi="Times New Roman" w:cs="Times New Roman"/>
          <w:sz w:val="24"/>
          <w:szCs w:val="24"/>
        </w:rPr>
        <w:t xml:space="preserve"> </w:t>
      </w:r>
      <w:r w:rsidR="008D3343" w:rsidRPr="00FB3E64">
        <w:rPr>
          <w:rFonts w:ascii="Times New Roman" w:hAnsi="Times New Roman" w:cs="Times New Roman"/>
          <w:sz w:val="24"/>
          <w:szCs w:val="24"/>
        </w:rPr>
        <w:t xml:space="preserve">vai trò </w:t>
      </w:r>
      <w:r w:rsidRPr="00FB3E64">
        <w:rPr>
          <w:rFonts w:ascii="Times New Roman" w:hAnsi="Times New Roman" w:cs="Times New Roman"/>
          <w:sz w:val="24"/>
          <w:szCs w:val="24"/>
        </w:rPr>
        <w:t>provides alerting and detects anomalies in time-series data.</w:t>
      </w:r>
    </w:p>
    <w:p w14:paraId="06A6D648" w14:textId="4EC5B253" w:rsidR="008C564A" w:rsidRPr="00FB3E64" w:rsidRDefault="008C564A" w:rsidP="00F71893">
      <w:pPr>
        <w:rPr>
          <w:rFonts w:ascii="Times New Roman" w:hAnsi="Times New Roman" w:cs="Times New Roman"/>
          <w:sz w:val="24"/>
          <w:szCs w:val="24"/>
        </w:rPr>
      </w:pPr>
    </w:p>
    <w:p w14:paraId="767D207A" w14:textId="501909E5" w:rsidR="00D85427" w:rsidRPr="00FB3E64" w:rsidRDefault="00D85427" w:rsidP="00F71893">
      <w:pPr>
        <w:rPr>
          <w:rFonts w:ascii="Times New Roman" w:hAnsi="Times New Roman" w:cs="Times New Roman"/>
          <w:sz w:val="24"/>
          <w:szCs w:val="24"/>
        </w:rPr>
      </w:pPr>
      <w:r w:rsidRPr="00FB3E64">
        <w:rPr>
          <w:rFonts w:ascii="Times New Roman" w:hAnsi="Times New Roman" w:cs="Times New Roman"/>
          <w:sz w:val="24"/>
          <w:szCs w:val="24"/>
        </w:rPr>
        <w:t xml:space="preserve">Vai trò của </w:t>
      </w:r>
      <w:r w:rsidR="006A2796" w:rsidRPr="00FB3E64">
        <w:rPr>
          <w:rFonts w:ascii="Times New Roman" w:hAnsi="Times New Roman" w:cs="Times New Roman"/>
          <w:sz w:val="24"/>
          <w:szCs w:val="24"/>
        </w:rPr>
        <w:t>TICK</w:t>
      </w:r>
      <w:r w:rsidRPr="00FB3E64">
        <w:rPr>
          <w:rFonts w:ascii="Times New Roman" w:hAnsi="Times New Roman" w:cs="Times New Roman"/>
          <w:sz w:val="24"/>
          <w:szCs w:val="24"/>
        </w:rPr>
        <w:t xml:space="preserve"> trong mô hình:</w:t>
      </w:r>
    </w:p>
    <w:p w14:paraId="7B9CC711" w14:textId="16A40A4D" w:rsidR="00D85427" w:rsidRPr="00FB3E64" w:rsidRDefault="006A2796" w:rsidP="00D85427">
      <w:pPr>
        <w:rPr>
          <w:rFonts w:ascii="Times New Roman" w:hAnsi="Times New Roman" w:cs="Times New Roman"/>
          <w:sz w:val="24"/>
          <w:szCs w:val="24"/>
        </w:rPr>
      </w:pPr>
      <w:r w:rsidRPr="00FB3E64">
        <w:rPr>
          <w:rFonts w:ascii="Times New Roman" w:hAnsi="Times New Roman" w:cs="Times New Roman"/>
          <w:sz w:val="24"/>
          <w:szCs w:val="24"/>
        </w:rPr>
        <w:t>TICK</w:t>
      </w:r>
      <w:r w:rsidR="00D85427" w:rsidRPr="00FB3E64">
        <w:rPr>
          <w:rFonts w:ascii="Times New Roman" w:hAnsi="Times New Roman" w:cs="Times New Roman"/>
          <w:sz w:val="24"/>
          <w:szCs w:val="24"/>
        </w:rPr>
        <w:t xml:space="preserve"> để monitor cho các host vật lý, phục vụ nhu cầu của Cloud provider. </w:t>
      </w:r>
      <w:r w:rsidRPr="00FB3E64">
        <w:rPr>
          <w:rFonts w:ascii="Times New Roman" w:hAnsi="Times New Roman" w:cs="Times New Roman"/>
          <w:sz w:val="24"/>
          <w:szCs w:val="24"/>
        </w:rPr>
        <w:t xml:space="preserve">Từ TICK </w:t>
      </w:r>
      <w:r w:rsidR="00D85427" w:rsidRPr="00FB3E64">
        <w:rPr>
          <w:rFonts w:ascii="Times New Roman" w:hAnsi="Times New Roman" w:cs="Times New Roman"/>
          <w:sz w:val="24"/>
          <w:szCs w:val="24"/>
        </w:rPr>
        <w:t>có thể biết được trạng thái tài nguyên và dịch vụ của các host.</w:t>
      </w:r>
      <w:r w:rsidR="00323BDC" w:rsidRPr="00FB3E64">
        <w:rPr>
          <w:rFonts w:ascii="Times New Roman" w:hAnsi="Times New Roman" w:cs="Times New Roman"/>
          <w:sz w:val="24"/>
          <w:szCs w:val="24"/>
        </w:rPr>
        <w:t xml:space="preserve"> </w:t>
      </w:r>
      <w:r w:rsidR="00D85427" w:rsidRPr="00FB3E64">
        <w:rPr>
          <w:rFonts w:ascii="Times New Roman" w:hAnsi="Times New Roman" w:cs="Times New Roman"/>
          <w:sz w:val="24"/>
          <w:szCs w:val="24"/>
        </w:rPr>
        <w:t>Đặc biêt đề đảm bảo hoạt động của openstack ta cần chú ý đến các dịch vụ sau:</w:t>
      </w:r>
    </w:p>
    <w:p w14:paraId="373A3EE6" w14:textId="1257A3D4" w:rsidR="00D85427" w:rsidRPr="00FB3E64" w:rsidRDefault="00D85427" w:rsidP="00612BB4">
      <w:pPr>
        <w:pStyle w:val="ListParagraph"/>
        <w:numPr>
          <w:ilvl w:val="0"/>
          <w:numId w:val="9"/>
        </w:numPr>
        <w:rPr>
          <w:rFonts w:ascii="Times New Roman" w:hAnsi="Times New Roman" w:cs="Times New Roman"/>
          <w:sz w:val="24"/>
          <w:szCs w:val="24"/>
        </w:rPr>
      </w:pPr>
      <w:r w:rsidRPr="00FB3E64">
        <w:rPr>
          <w:rFonts w:ascii="Times New Roman" w:hAnsi="Times New Roman" w:cs="Times New Roman"/>
          <w:sz w:val="24"/>
          <w:szCs w:val="24"/>
        </w:rPr>
        <w:t>Service thuộc project openstack như nova, cinder, glance, neutron</w:t>
      </w:r>
      <w:r w:rsidR="006E1AA3" w:rsidRPr="00FB3E64">
        <w:rPr>
          <w:rFonts w:ascii="Times New Roman" w:hAnsi="Times New Roman" w:cs="Times New Roman"/>
          <w:sz w:val="24"/>
          <w:szCs w:val="24"/>
        </w:rPr>
        <w:t>, heat</w:t>
      </w:r>
    </w:p>
    <w:p w14:paraId="1AD759C3" w14:textId="0617F3AD" w:rsidR="00D85427" w:rsidRPr="00FB3E64" w:rsidRDefault="00D85427" w:rsidP="00612BB4">
      <w:pPr>
        <w:pStyle w:val="ListParagraph"/>
        <w:numPr>
          <w:ilvl w:val="0"/>
          <w:numId w:val="9"/>
        </w:numPr>
        <w:rPr>
          <w:rFonts w:ascii="Times New Roman" w:hAnsi="Times New Roman" w:cs="Times New Roman"/>
          <w:sz w:val="24"/>
          <w:szCs w:val="24"/>
        </w:rPr>
      </w:pPr>
      <w:r w:rsidRPr="00FB3E64">
        <w:rPr>
          <w:rFonts w:ascii="Times New Roman" w:hAnsi="Times New Roman" w:cs="Times New Roman"/>
          <w:sz w:val="24"/>
          <w:szCs w:val="24"/>
        </w:rPr>
        <w:t>Rabbit MQ</w:t>
      </w:r>
      <w:r w:rsidR="006E1AA3" w:rsidRPr="00FB3E64">
        <w:rPr>
          <w:rFonts w:ascii="Times New Roman" w:hAnsi="Times New Roman" w:cs="Times New Roman"/>
          <w:sz w:val="24"/>
          <w:szCs w:val="24"/>
        </w:rPr>
        <w:t>:</w:t>
      </w:r>
    </w:p>
    <w:p w14:paraId="3656CD1C" w14:textId="77777777" w:rsidR="006E1AA3" w:rsidRPr="00FB3E64"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6"/>
          <w:szCs w:val="26"/>
        </w:rPr>
      </w:pPr>
      <w:r w:rsidRPr="00FB3E64">
        <w:rPr>
          <w:rFonts w:ascii="Times New Roman" w:hAnsi="Times New Roman" w:cs="Times New Roman"/>
          <w:color w:val="000000" w:themeColor="text1"/>
          <w:sz w:val="26"/>
          <w:szCs w:val="26"/>
        </w:rPr>
        <w:t>Số lượng file descriptors sử dụng bởi RabbitMQ</w:t>
      </w:r>
    </w:p>
    <w:p w14:paraId="3B0779C6" w14:textId="77777777" w:rsidR="006E1AA3" w:rsidRPr="00FB3E64"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6"/>
          <w:szCs w:val="26"/>
        </w:rPr>
      </w:pPr>
      <w:r w:rsidRPr="00FB3E64">
        <w:rPr>
          <w:rFonts w:ascii="Times New Roman" w:hAnsi="Times New Roman" w:cs="Times New Roman"/>
          <w:color w:val="000000" w:themeColor="text1"/>
          <w:sz w:val="26"/>
          <w:szCs w:val="26"/>
        </w:rPr>
        <w:t>Số lượng file descriptors sử dụng như các network sockets bởi RabbitMQ</w:t>
      </w:r>
    </w:p>
    <w:p w14:paraId="28D7802A" w14:textId="77777777" w:rsidR="006E1AA3" w:rsidRPr="00FB3E64"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6"/>
          <w:szCs w:val="26"/>
        </w:rPr>
      </w:pPr>
      <w:r w:rsidRPr="00FB3E64">
        <w:rPr>
          <w:rFonts w:ascii="Times New Roman" w:hAnsi="Times New Roman" w:cs="Times New Roman"/>
          <w:color w:val="000000" w:themeColor="text1"/>
          <w:sz w:val="26"/>
          <w:szCs w:val="26"/>
        </w:rPr>
        <w:t>Dung lượng ổ cứng chiếm bởi RabbitMQ trên mỗi OpenStack Node</w:t>
      </w:r>
    </w:p>
    <w:p w14:paraId="5FEBD5F0" w14:textId="63E1C339" w:rsidR="006E1AA3" w:rsidRPr="00FB3E64" w:rsidRDefault="006E1AA3" w:rsidP="00612BB4">
      <w:pPr>
        <w:pStyle w:val="ListParagraph"/>
        <w:numPr>
          <w:ilvl w:val="0"/>
          <w:numId w:val="7"/>
        </w:numPr>
        <w:tabs>
          <w:tab w:val="clear" w:pos="1080"/>
          <w:tab w:val="num" w:pos="720"/>
        </w:tabs>
        <w:spacing w:line="360" w:lineRule="auto"/>
        <w:ind w:left="720"/>
        <w:jc w:val="both"/>
        <w:rPr>
          <w:rFonts w:ascii="Times New Roman" w:hAnsi="Times New Roman" w:cs="Times New Roman"/>
          <w:color w:val="000000" w:themeColor="text1"/>
          <w:sz w:val="26"/>
          <w:szCs w:val="26"/>
        </w:rPr>
      </w:pPr>
      <w:r w:rsidRPr="00FB3E64">
        <w:rPr>
          <w:rFonts w:ascii="Times New Roman" w:hAnsi="Times New Roman" w:cs="Times New Roman"/>
          <w:color w:val="000000" w:themeColor="text1"/>
          <w:sz w:val="26"/>
          <w:szCs w:val="26"/>
        </w:rPr>
        <w:t>Dung lượng RAM sử dụng bởi RabbitMQ trên mỗi OpenStack Node</w:t>
      </w:r>
    </w:p>
    <w:p w14:paraId="3168CAB6" w14:textId="38B57077" w:rsidR="00D85427" w:rsidRPr="00FB3E64" w:rsidRDefault="00D85427" w:rsidP="00612BB4">
      <w:pPr>
        <w:pStyle w:val="ListParagraph"/>
        <w:numPr>
          <w:ilvl w:val="0"/>
          <w:numId w:val="10"/>
        </w:numPr>
        <w:tabs>
          <w:tab w:val="num" w:pos="360"/>
        </w:tabs>
        <w:rPr>
          <w:rFonts w:ascii="Times New Roman" w:hAnsi="Times New Roman" w:cs="Times New Roman"/>
          <w:sz w:val="24"/>
          <w:szCs w:val="24"/>
        </w:rPr>
      </w:pPr>
      <w:r w:rsidRPr="00FB3E64">
        <w:rPr>
          <w:rFonts w:ascii="Times New Roman" w:eastAsia="Times New Roman" w:hAnsi="Times New Roman" w:cs="Times New Roman"/>
          <w:color w:val="0D0D0D" w:themeColor="text1" w:themeTint="F2"/>
          <w:sz w:val="26"/>
          <w:szCs w:val="26"/>
        </w:rPr>
        <w:t>Memcached</w:t>
      </w:r>
      <w:r w:rsidR="006E1AA3" w:rsidRPr="00FB3E64">
        <w:rPr>
          <w:rFonts w:ascii="Times New Roman" w:eastAsia="Times New Roman" w:hAnsi="Times New Roman" w:cs="Times New Roman"/>
          <w:color w:val="0D0D0D" w:themeColor="text1" w:themeTint="F2"/>
          <w:sz w:val="26"/>
          <w:szCs w:val="26"/>
        </w:rPr>
        <w:t>:</w:t>
      </w:r>
    </w:p>
    <w:p w14:paraId="77EDC9DA"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Số bytes đã được dùng để cache</w:t>
      </w:r>
    </w:p>
    <w:p w14:paraId="7865A59B"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Số bytes tối đa được cho phép trong cache</w:t>
      </w:r>
    </w:p>
    <w:p w14:paraId="6E8F345A"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Current open connections</w:t>
      </w:r>
    </w:p>
    <w:p w14:paraId="06D84314"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Số lượng GET/SET requests nhận bởi server mỗi giây</w:t>
      </w:r>
    </w:p>
    <w:p w14:paraId="31921CC6"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Hits (số lượng GET requests thành công mỗi giây)</w:t>
      </w:r>
    </w:p>
    <w:p w14:paraId="4D66AED9"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Misses (số lượng GET requests bị từ chối mỗi giây)</w:t>
      </w:r>
    </w:p>
    <w:p w14:paraId="774E8947" w14:textId="77777777"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Read (Số lượng bytes/s gửi từ network và đọc bởi server)</w:t>
      </w:r>
    </w:p>
    <w:p w14:paraId="23A86763" w14:textId="0B9E6D06" w:rsidR="006E1AA3" w:rsidRPr="00FB3E64" w:rsidRDefault="006E1AA3" w:rsidP="00612BB4">
      <w:pPr>
        <w:pStyle w:val="ListParagraph"/>
        <w:numPr>
          <w:ilvl w:val="0"/>
          <w:numId w:val="8"/>
        </w:numPr>
        <w:tabs>
          <w:tab w:val="clear" w:pos="1080"/>
          <w:tab w:val="num" w:pos="720"/>
          <w:tab w:val="left" w:pos="1800"/>
        </w:tabs>
        <w:spacing w:line="360" w:lineRule="auto"/>
        <w:ind w:left="720"/>
        <w:jc w:val="both"/>
        <w:rPr>
          <w:rFonts w:ascii="Times New Roman" w:hAnsi="Times New Roman" w:cs="Times New Roman"/>
          <w:sz w:val="26"/>
          <w:szCs w:val="26"/>
        </w:rPr>
      </w:pPr>
      <w:r w:rsidRPr="00FB3E64">
        <w:rPr>
          <w:rFonts w:ascii="Times New Roman" w:hAnsi="Times New Roman" w:cs="Times New Roman"/>
          <w:sz w:val="26"/>
          <w:szCs w:val="26"/>
        </w:rPr>
        <w:t>Written (số lượng bytes/s gửi từ server ra bên ngoài)</w:t>
      </w:r>
    </w:p>
    <w:p w14:paraId="03C7337E" w14:textId="23DC00E9" w:rsidR="00D85427" w:rsidRPr="00FB3E64" w:rsidRDefault="00D85427" w:rsidP="00612BB4">
      <w:pPr>
        <w:pStyle w:val="ListParagraph"/>
        <w:numPr>
          <w:ilvl w:val="0"/>
          <w:numId w:val="11"/>
        </w:numPr>
        <w:rPr>
          <w:rFonts w:ascii="Times New Roman" w:hAnsi="Times New Roman" w:cs="Times New Roman"/>
          <w:sz w:val="24"/>
          <w:szCs w:val="24"/>
        </w:rPr>
      </w:pPr>
      <w:r w:rsidRPr="00FB3E64">
        <w:rPr>
          <w:rFonts w:ascii="Times New Roman" w:hAnsi="Times New Roman" w:cs="Times New Roman"/>
          <w:sz w:val="24"/>
          <w:szCs w:val="24"/>
        </w:rPr>
        <w:t>Ceph</w:t>
      </w:r>
      <w:r w:rsidR="006E1AA3" w:rsidRPr="00FB3E64">
        <w:rPr>
          <w:rFonts w:ascii="Times New Roman" w:hAnsi="Times New Roman" w:cs="Times New Roman"/>
          <w:sz w:val="24"/>
          <w:szCs w:val="24"/>
        </w:rPr>
        <w:t xml:space="preserve"> storage</w:t>
      </w:r>
    </w:p>
    <w:p w14:paraId="7FF6BF50" w14:textId="77777777" w:rsidR="006E1AA3" w:rsidRPr="00FB3E64" w:rsidRDefault="006E1AA3" w:rsidP="00612BB4">
      <w:pPr>
        <w:pStyle w:val="ListParagraph"/>
        <w:numPr>
          <w:ilvl w:val="0"/>
          <w:numId w:val="2"/>
        </w:numPr>
        <w:tabs>
          <w:tab w:val="clear" w:pos="720"/>
        </w:tabs>
        <w:rPr>
          <w:rFonts w:ascii="Times New Roman" w:hAnsi="Times New Roman" w:cs="Times New Roman"/>
          <w:sz w:val="24"/>
          <w:szCs w:val="24"/>
        </w:rPr>
      </w:pPr>
      <w:r w:rsidRPr="00FB3E64">
        <w:rPr>
          <w:rFonts w:ascii="Times New Roman" w:hAnsi="Times New Roman" w:cs="Times New Roman"/>
          <w:sz w:val="24"/>
          <w:szCs w:val="24"/>
        </w:rPr>
        <w:t xml:space="preserve">Ceph status </w:t>
      </w:r>
    </w:p>
    <w:p w14:paraId="293BC494" w14:textId="77777777" w:rsidR="006E1AA3" w:rsidRPr="00FB3E64" w:rsidRDefault="006E1AA3" w:rsidP="00612BB4">
      <w:pPr>
        <w:pStyle w:val="ListParagraph"/>
        <w:numPr>
          <w:ilvl w:val="0"/>
          <w:numId w:val="2"/>
        </w:numPr>
        <w:tabs>
          <w:tab w:val="clear" w:pos="720"/>
        </w:tabs>
        <w:rPr>
          <w:rFonts w:ascii="Times New Roman" w:hAnsi="Times New Roman" w:cs="Times New Roman"/>
          <w:sz w:val="24"/>
          <w:szCs w:val="24"/>
        </w:rPr>
      </w:pPr>
      <w:r w:rsidRPr="00FB3E64">
        <w:rPr>
          <w:rFonts w:ascii="Times New Roman" w:hAnsi="Times New Roman" w:cs="Times New Roman"/>
          <w:sz w:val="24"/>
          <w:szCs w:val="24"/>
        </w:rPr>
        <w:t>I/O operations</w:t>
      </w:r>
    </w:p>
    <w:p w14:paraId="18A76E13" w14:textId="77777777" w:rsidR="006E1AA3" w:rsidRPr="00FB3E64" w:rsidRDefault="006E1AA3" w:rsidP="00612BB4">
      <w:pPr>
        <w:pStyle w:val="ListParagraph"/>
        <w:numPr>
          <w:ilvl w:val="0"/>
          <w:numId w:val="2"/>
        </w:numPr>
        <w:tabs>
          <w:tab w:val="clear" w:pos="720"/>
        </w:tabs>
        <w:rPr>
          <w:rFonts w:ascii="Times New Roman" w:hAnsi="Times New Roman" w:cs="Times New Roman"/>
          <w:sz w:val="24"/>
          <w:szCs w:val="24"/>
        </w:rPr>
      </w:pPr>
      <w:r w:rsidRPr="00FB3E64">
        <w:rPr>
          <w:rFonts w:ascii="Times New Roman" w:hAnsi="Times New Roman" w:cs="Times New Roman"/>
          <w:sz w:val="24"/>
          <w:szCs w:val="24"/>
        </w:rPr>
        <w:t xml:space="preserve">I/O bandwidth </w:t>
      </w:r>
    </w:p>
    <w:p w14:paraId="35315AD5" w14:textId="77777777" w:rsidR="006E1AA3" w:rsidRPr="00FB3E64" w:rsidRDefault="006E1AA3" w:rsidP="00612BB4">
      <w:pPr>
        <w:pStyle w:val="ListParagraph"/>
        <w:numPr>
          <w:ilvl w:val="0"/>
          <w:numId w:val="2"/>
        </w:numPr>
        <w:tabs>
          <w:tab w:val="clear" w:pos="720"/>
        </w:tabs>
        <w:rPr>
          <w:rFonts w:ascii="Times New Roman" w:hAnsi="Times New Roman" w:cs="Times New Roman"/>
          <w:sz w:val="24"/>
          <w:szCs w:val="24"/>
        </w:rPr>
      </w:pPr>
      <w:r w:rsidRPr="00FB3E64">
        <w:rPr>
          <w:rFonts w:ascii="Times New Roman" w:hAnsi="Times New Roman" w:cs="Times New Roman"/>
          <w:sz w:val="24"/>
          <w:szCs w:val="24"/>
        </w:rPr>
        <w:t xml:space="preserve">OSD status </w:t>
      </w:r>
    </w:p>
    <w:p w14:paraId="5C2D8E43" w14:textId="11570202" w:rsidR="006E1AA3" w:rsidRPr="00FB3E64" w:rsidRDefault="006E1AA3" w:rsidP="00612BB4">
      <w:pPr>
        <w:pStyle w:val="ListParagraph"/>
        <w:numPr>
          <w:ilvl w:val="0"/>
          <w:numId w:val="2"/>
        </w:numPr>
        <w:tabs>
          <w:tab w:val="clear" w:pos="720"/>
        </w:tabs>
        <w:rPr>
          <w:rFonts w:ascii="Times New Roman" w:hAnsi="Times New Roman" w:cs="Times New Roman"/>
          <w:sz w:val="24"/>
          <w:szCs w:val="24"/>
        </w:rPr>
      </w:pPr>
      <w:r w:rsidRPr="00FB3E64">
        <w:rPr>
          <w:rFonts w:ascii="Times New Roman" w:hAnsi="Times New Roman" w:cs="Times New Roman"/>
          <w:sz w:val="24"/>
          <w:szCs w:val="24"/>
        </w:rPr>
        <w:t>Storage utilization</w:t>
      </w:r>
    </w:p>
    <w:p w14:paraId="51F4B0C3" w14:textId="38B00049" w:rsidR="00323BDC" w:rsidRPr="00FB3E64" w:rsidRDefault="00323BDC" w:rsidP="00323BDC">
      <w:pPr>
        <w:rPr>
          <w:rFonts w:ascii="Times New Roman" w:hAnsi="Times New Roman" w:cs="Times New Roman"/>
          <w:sz w:val="24"/>
          <w:szCs w:val="24"/>
        </w:rPr>
      </w:pPr>
      <w:r w:rsidRPr="00FB3E64">
        <w:rPr>
          <w:rFonts w:ascii="Times New Roman" w:hAnsi="Times New Roman" w:cs="Times New Roman"/>
          <w:noProof/>
        </w:rPr>
        <w:lastRenderedPageBreak/>
        <w:drawing>
          <wp:inline distT="0" distB="0" distL="0" distR="0" wp14:anchorId="16397C2B" wp14:editId="0C371868">
            <wp:extent cx="5731510" cy="3001010"/>
            <wp:effectExtent l="0" t="0" r="2540" b="8890"/>
            <wp:docPr id="11" name="Picture 11"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Ã¬nh áº£nh cÃ³ liÃªn qua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001010"/>
                    </a:xfrm>
                    <a:prstGeom prst="rect">
                      <a:avLst/>
                    </a:prstGeom>
                    <a:noFill/>
                    <a:ln>
                      <a:noFill/>
                    </a:ln>
                  </pic:spPr>
                </pic:pic>
              </a:graphicData>
            </a:graphic>
          </wp:inline>
        </w:drawing>
      </w:r>
    </w:p>
    <w:p w14:paraId="5307B454" w14:textId="2C4CBAB9" w:rsidR="00323BDC" w:rsidRPr="00FB3E64" w:rsidRDefault="00323BDC" w:rsidP="00323BDC">
      <w:pPr>
        <w:jc w:val="center"/>
        <w:rPr>
          <w:rFonts w:ascii="Times New Roman" w:hAnsi="Times New Roman" w:cs="Times New Roman"/>
          <w:sz w:val="20"/>
          <w:szCs w:val="20"/>
        </w:rPr>
      </w:pPr>
      <w:r w:rsidRPr="00FB3E64">
        <w:rPr>
          <w:rFonts w:ascii="Times New Roman" w:hAnsi="Times New Roman" w:cs="Times New Roman"/>
          <w:sz w:val="20"/>
          <w:szCs w:val="20"/>
        </w:rPr>
        <w:t>Hình ảnh về giao diện monitor host vật lý</w:t>
      </w:r>
    </w:p>
    <w:p w14:paraId="4E9C502A" w14:textId="19C57ACA" w:rsidR="006E1AA3" w:rsidRPr="00FB3E64" w:rsidRDefault="006E1AA3" w:rsidP="006E1AA3">
      <w:pPr>
        <w:pStyle w:val="Heading2"/>
        <w:rPr>
          <w:rFonts w:ascii="Times New Roman" w:hAnsi="Times New Roman" w:cs="Times New Roman"/>
          <w:sz w:val="24"/>
          <w:szCs w:val="24"/>
        </w:rPr>
      </w:pPr>
      <w:bookmarkStart w:id="13" w:name="_Toc8290442"/>
      <w:r w:rsidRPr="00FB3E64">
        <w:rPr>
          <w:rFonts w:ascii="Times New Roman" w:hAnsi="Times New Roman" w:cs="Times New Roman"/>
          <w:sz w:val="24"/>
          <w:szCs w:val="24"/>
        </w:rPr>
        <w:t>3.4. Vitrage</w:t>
      </w:r>
      <w:bookmarkEnd w:id="13"/>
    </w:p>
    <w:p w14:paraId="04C22B28" w14:textId="48F331A8" w:rsidR="006E1AA3" w:rsidRPr="00FB3E64" w:rsidRDefault="006E1AA3" w:rsidP="006E1AA3">
      <w:pPr>
        <w:rPr>
          <w:rFonts w:ascii="Times New Roman" w:hAnsi="Times New Roman" w:cs="Times New Roman"/>
        </w:rPr>
      </w:pPr>
      <w:r w:rsidRPr="00FB3E64">
        <w:rPr>
          <w:rFonts w:ascii="Times New Roman" w:hAnsi="Times New Roman" w:cs="Times New Roman"/>
        </w:rPr>
        <w:t>Vitrage - OpenStack RCA (Root Cause Analysis) là dịch vụ giúp tổ chức, phân tích, các alarm, event xảy đến với hệ thống, nhằm làm rõ được những alarm này có nguồn gốc từ đâu và có thể gây ảnh hưởng thế nào.</w:t>
      </w:r>
    </w:p>
    <w:p w14:paraId="34C4DDE9" w14:textId="5CEA3769" w:rsidR="00165D4F" w:rsidRPr="00FB3E64" w:rsidRDefault="00165D4F" w:rsidP="006E1AA3">
      <w:pPr>
        <w:rPr>
          <w:rFonts w:ascii="Times New Roman" w:hAnsi="Times New Roman" w:cs="Times New Roman"/>
        </w:rPr>
      </w:pPr>
      <w:r w:rsidRPr="00FB3E64">
        <w:rPr>
          <w:rFonts w:ascii="Times New Roman" w:hAnsi="Times New Roman" w:cs="Times New Roman"/>
        </w:rPr>
        <w:t>Vai trò của vitrage trong mô hình :</w:t>
      </w:r>
    </w:p>
    <w:p w14:paraId="205CB1BB" w14:textId="41BC3936" w:rsidR="00165D4F" w:rsidRPr="00FB3E64" w:rsidRDefault="00165D4F" w:rsidP="00612BB4">
      <w:pPr>
        <w:pStyle w:val="ListParagraph"/>
        <w:numPr>
          <w:ilvl w:val="0"/>
          <w:numId w:val="10"/>
        </w:numPr>
        <w:rPr>
          <w:rFonts w:ascii="Times New Roman" w:hAnsi="Times New Roman" w:cs="Times New Roman"/>
        </w:rPr>
      </w:pPr>
      <w:r w:rsidRPr="00FB3E64">
        <w:rPr>
          <w:rFonts w:ascii="Times New Roman" w:hAnsi="Times New Roman" w:cs="Times New Roman"/>
        </w:rPr>
        <w:t xml:space="preserve">Đối với cloud </w:t>
      </w:r>
      <w:r w:rsidR="00AF5A5D" w:rsidRPr="00FB3E64">
        <w:rPr>
          <w:rFonts w:ascii="Times New Roman" w:hAnsi="Times New Roman" w:cs="Times New Roman"/>
        </w:rPr>
        <w:t xml:space="preserve">- </w:t>
      </w:r>
      <w:r w:rsidRPr="00FB3E64">
        <w:rPr>
          <w:rFonts w:ascii="Times New Roman" w:hAnsi="Times New Roman" w:cs="Times New Roman"/>
        </w:rPr>
        <w:t xml:space="preserve"> provider (user admin) : </w:t>
      </w:r>
      <w:r w:rsidR="00AF5A5D" w:rsidRPr="00FB3E64">
        <w:rPr>
          <w:rFonts w:ascii="Times New Roman" w:hAnsi="Times New Roman" w:cs="Times New Roman"/>
        </w:rPr>
        <w:t>với trường hợp hệ thống gặp sự cố, không chỉ một mà rất nhiều alarm cùng đưa ra. Vitrage sẽ hỗ trợ được người quản trị trong troubleshot tìm ra đâu là alarm nguồn. Nó cũng có khả năng gọi workflow đã xác định trước (gọi mistral service) để sửa chữa hệ thống</w:t>
      </w:r>
    </w:p>
    <w:p w14:paraId="2E10DD2B" w14:textId="59F93A78" w:rsidR="00AF5A5D" w:rsidRPr="00FB3E64" w:rsidRDefault="00AF5A5D" w:rsidP="00612BB4">
      <w:pPr>
        <w:pStyle w:val="ListParagraph"/>
        <w:numPr>
          <w:ilvl w:val="0"/>
          <w:numId w:val="10"/>
        </w:numPr>
        <w:rPr>
          <w:rFonts w:ascii="Times New Roman" w:hAnsi="Times New Roman" w:cs="Times New Roman"/>
        </w:rPr>
      </w:pPr>
      <w:r w:rsidRPr="00FB3E64">
        <w:rPr>
          <w:rFonts w:ascii="Times New Roman" w:hAnsi="Times New Roman" w:cs="Times New Roman"/>
        </w:rPr>
        <w:t xml:space="preserve">Đối với cloud - user (nomal user): user nếu tự cài hệ thống monitor của riêng mình, có thể forwarding các alarm hệ thống đó trả ra về cho vitrage, từ đó có thể vào giao diện horizon được cung cấp xem các alarm này </w:t>
      </w:r>
    </w:p>
    <w:p w14:paraId="633A029A" w14:textId="252C995F" w:rsidR="006E1AA3" w:rsidRPr="00FB3E64" w:rsidRDefault="00165D4F" w:rsidP="006E1AA3">
      <w:pPr>
        <w:rPr>
          <w:rFonts w:ascii="Times New Roman" w:hAnsi="Times New Roman" w:cs="Times New Roman"/>
        </w:rPr>
      </w:pPr>
      <w:r w:rsidRPr="00FB3E64">
        <w:rPr>
          <w:rFonts w:ascii="Times New Roman" w:hAnsi="Times New Roman" w:cs="Times New Roman"/>
        </w:rPr>
        <w:t>Khả năng của vitrage:</w:t>
      </w:r>
    </w:p>
    <w:p w14:paraId="4382C202" w14:textId="0BB2D49B" w:rsidR="006E1AA3" w:rsidRPr="00FB3E64" w:rsidRDefault="006E1AA3" w:rsidP="00612BB4">
      <w:pPr>
        <w:pStyle w:val="ListParagraph"/>
        <w:numPr>
          <w:ilvl w:val="0"/>
          <w:numId w:val="10"/>
        </w:numPr>
        <w:rPr>
          <w:rFonts w:ascii="Times New Roman" w:hAnsi="Times New Roman" w:cs="Times New Roman"/>
        </w:rPr>
      </w:pPr>
      <w:r w:rsidRPr="00FB3E64">
        <w:rPr>
          <w:rFonts w:ascii="Times New Roman" w:hAnsi="Times New Roman" w:cs="Times New Roman"/>
        </w:rPr>
        <w:t>Holistic and complete view: vitrage có thể biểu diễn mỗi quan hệ logic của các tài nguyên trong hệ thống thành grap+topology cho người xem, bao gồm cả thực thể virtual (instance, port, zone,..) hay physical (host , switch,..) kết nối với nhau. Để khi có một alarm xuất hiện từ một thành phần ta giải thích được nó sẽ ảnh hưởng tới thành phần khác như thế nào.</w:t>
      </w:r>
    </w:p>
    <w:p w14:paraId="0A59AE6E" w14:textId="5730540C" w:rsidR="006E1AA3" w:rsidRPr="00FB3E64" w:rsidRDefault="006E1AA3" w:rsidP="00612BB4">
      <w:pPr>
        <w:pStyle w:val="ListParagraph"/>
        <w:numPr>
          <w:ilvl w:val="0"/>
          <w:numId w:val="10"/>
        </w:numPr>
        <w:rPr>
          <w:rFonts w:ascii="Times New Roman" w:hAnsi="Times New Roman" w:cs="Times New Roman"/>
        </w:rPr>
      </w:pPr>
      <w:r w:rsidRPr="00FB3E64">
        <w:rPr>
          <w:rFonts w:ascii="Times New Roman" w:hAnsi="Times New Roman" w:cs="Times New Roman"/>
        </w:rPr>
        <w:t xml:space="preserve">Deduced alarm, state: mục đích nhắm tới là đưa ra cảnh báo về một thành phần hệ thống, ngay trước cả khi nó được phát hiện trực tiếp bởi hệ thống monitor. </w:t>
      </w:r>
    </w:p>
    <w:p w14:paraId="2D85746C" w14:textId="77777777" w:rsidR="006E1AA3" w:rsidRPr="00FB3E64" w:rsidRDefault="006E1AA3" w:rsidP="006E1AA3">
      <w:pPr>
        <w:rPr>
          <w:rFonts w:ascii="Times New Roman" w:hAnsi="Times New Roman" w:cs="Times New Roman"/>
        </w:rPr>
      </w:pPr>
      <w:r w:rsidRPr="00FB3E64">
        <w:rPr>
          <w:rFonts w:ascii="Times New Roman" w:hAnsi="Times New Roman" w:cs="Times New Roman"/>
        </w:rPr>
        <w:t>Ví dụ:</w:t>
      </w:r>
    </w:p>
    <w:p w14:paraId="73D0317E" w14:textId="77777777" w:rsidR="006E1AA3" w:rsidRPr="00FB3E64" w:rsidRDefault="006E1AA3" w:rsidP="006E1AA3">
      <w:pPr>
        <w:rPr>
          <w:rFonts w:ascii="Times New Roman" w:hAnsi="Times New Roman" w:cs="Times New Roman"/>
        </w:rPr>
      </w:pPr>
      <w:r w:rsidRPr="00FB3E64">
        <w:rPr>
          <w:rFonts w:ascii="Times New Roman" w:hAnsi="Times New Roman" w:cs="Times New Roman"/>
        </w:rPr>
        <w:t>Khi switch tới host gặp vấn đề, khiến ngay các instance nối với host đó cũng không monitor được, vitrage có thể đưa ra cảnh báo với insance.</w:t>
      </w:r>
    </w:p>
    <w:p w14:paraId="48046070" w14:textId="49FB6A30" w:rsidR="006E1AA3" w:rsidRPr="00FB3E64" w:rsidRDefault="006E1AA3" w:rsidP="00612BB4">
      <w:pPr>
        <w:pStyle w:val="ListParagraph"/>
        <w:numPr>
          <w:ilvl w:val="0"/>
          <w:numId w:val="12"/>
        </w:numPr>
        <w:rPr>
          <w:rFonts w:ascii="Times New Roman" w:hAnsi="Times New Roman" w:cs="Times New Roman"/>
        </w:rPr>
      </w:pPr>
      <w:r w:rsidRPr="00FB3E64">
        <w:rPr>
          <w:rFonts w:ascii="Times New Roman" w:hAnsi="Times New Roman" w:cs="Times New Roman"/>
        </w:rPr>
        <w:t>Root Cause Indicators: biểu diễn quan hệ nguyên nhân-kết quả giữa các alarm. Vitrage đọc các luật người dùng định nghĩa, xem xem có thể áp dụng luật nào vào trạng thái hiện tại và đưa các liên kết “causual” vào biểu đồ. Giúp cho việc tìm ra nguồn kích hoạt gốc của cho các alarm.</w:t>
      </w:r>
    </w:p>
    <w:p w14:paraId="4D258ACE" w14:textId="04390BB4" w:rsidR="00165D4F" w:rsidRPr="00FB3E64" w:rsidRDefault="00165D4F" w:rsidP="00165D4F">
      <w:pPr>
        <w:rPr>
          <w:rFonts w:ascii="Times New Roman" w:hAnsi="Times New Roman" w:cs="Times New Roman"/>
        </w:rPr>
      </w:pPr>
      <w:r w:rsidRPr="00FB3E64">
        <w:rPr>
          <w:rFonts w:ascii="Times New Roman" w:hAnsi="Times New Roman" w:cs="Times New Roman"/>
          <w:noProof/>
        </w:rPr>
        <w:lastRenderedPageBreak/>
        <w:drawing>
          <wp:inline distT="0" distB="0" distL="0" distR="0" wp14:anchorId="2199AB05" wp14:editId="05540B10">
            <wp:extent cx="5731510" cy="3791305"/>
            <wp:effectExtent l="0" t="0" r="2540" b="0"/>
            <wp:docPr id="8" name="Picture 8"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tt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791305"/>
                    </a:xfrm>
                    <a:prstGeom prst="rect">
                      <a:avLst/>
                    </a:prstGeom>
                    <a:noFill/>
                    <a:ln>
                      <a:noFill/>
                    </a:ln>
                  </pic:spPr>
                </pic:pic>
              </a:graphicData>
            </a:graphic>
          </wp:inline>
        </w:drawing>
      </w:r>
    </w:p>
    <w:p w14:paraId="7309CC4A" w14:textId="77777777" w:rsidR="00165D4F" w:rsidRPr="00FB3E64" w:rsidRDefault="00165D4F" w:rsidP="00165D4F">
      <w:pPr>
        <w:rPr>
          <w:rFonts w:ascii="Times New Roman" w:hAnsi="Times New Roman" w:cs="Times New Roman"/>
        </w:rPr>
      </w:pPr>
      <w:r w:rsidRPr="00FB3E64">
        <w:rPr>
          <w:rFonts w:ascii="Times New Roman" w:hAnsi="Times New Roman" w:cs="Times New Roman"/>
        </w:rPr>
        <w:t>Vitrage bao gồm các thành phần:</w:t>
      </w:r>
    </w:p>
    <w:p w14:paraId="59EF2718" w14:textId="77777777" w:rsidR="00165D4F" w:rsidRPr="00FB3E64" w:rsidRDefault="00165D4F" w:rsidP="00612BB4">
      <w:pPr>
        <w:pStyle w:val="ListParagraph"/>
        <w:numPr>
          <w:ilvl w:val="0"/>
          <w:numId w:val="12"/>
        </w:numPr>
        <w:rPr>
          <w:rFonts w:ascii="Times New Roman" w:hAnsi="Times New Roman" w:cs="Times New Roman"/>
        </w:rPr>
      </w:pPr>
      <w:r w:rsidRPr="00FB3E64">
        <w:rPr>
          <w:rFonts w:ascii="Times New Roman" w:hAnsi="Times New Roman" w:cs="Times New Roman"/>
        </w:rPr>
        <w:t xml:space="preserve">ClI, Drashboard, API: nhận yêu cầu người dùng, gọi đến các thành phần khác. </w:t>
      </w:r>
    </w:p>
    <w:p w14:paraId="46BBB96E" w14:textId="77777777" w:rsidR="00165D4F" w:rsidRPr="00FB3E64" w:rsidRDefault="00165D4F" w:rsidP="00612BB4">
      <w:pPr>
        <w:pStyle w:val="ListParagraph"/>
        <w:numPr>
          <w:ilvl w:val="0"/>
          <w:numId w:val="12"/>
        </w:numPr>
        <w:rPr>
          <w:rFonts w:ascii="Times New Roman" w:hAnsi="Times New Roman" w:cs="Times New Roman"/>
        </w:rPr>
      </w:pPr>
      <w:r w:rsidRPr="00FB3E64">
        <w:rPr>
          <w:rFonts w:ascii="Times New Roman" w:hAnsi="Times New Roman" w:cs="Times New Roman"/>
        </w:rPr>
        <w:t xml:space="preserve">Vitrage data source driver: Nhiệm vụ lấy input đầu vào thông tin về các resource hệ thống về cho vitrage graph hiển thị. Dữ liệu bao gồm thông tin như: resource có các thực thể nào? quan hệ giữa các thực thể đó. Vd: thực thể trong aodh là “alarm”, của nova là “zone” chứa “host” chứa “instance”. Các datasoucrce gồm: </w:t>
      </w:r>
    </w:p>
    <w:p w14:paraId="2AC59883" w14:textId="1C3E0F2B" w:rsidR="00165D4F" w:rsidRPr="00FB3E64" w:rsidRDefault="00165D4F" w:rsidP="00612BB4">
      <w:pPr>
        <w:pStyle w:val="ListParagraph"/>
        <w:numPr>
          <w:ilvl w:val="0"/>
          <w:numId w:val="13"/>
        </w:numPr>
        <w:rPr>
          <w:rFonts w:ascii="Times New Roman" w:hAnsi="Times New Roman" w:cs="Times New Roman"/>
        </w:rPr>
      </w:pPr>
      <w:r w:rsidRPr="00FB3E64">
        <w:rPr>
          <w:rFonts w:ascii="Times New Roman" w:hAnsi="Times New Roman" w:cs="Times New Roman"/>
        </w:rPr>
        <w:t>Từ nguồn openstack : aodh, ceilometer, cinder, heat, neutron, nova.</w:t>
      </w:r>
    </w:p>
    <w:p w14:paraId="7978B47A" w14:textId="7BAB1692" w:rsidR="00165D4F" w:rsidRPr="00FB3E64" w:rsidRDefault="00165D4F" w:rsidP="00612BB4">
      <w:pPr>
        <w:pStyle w:val="ListParagraph"/>
        <w:numPr>
          <w:ilvl w:val="0"/>
          <w:numId w:val="13"/>
        </w:numPr>
        <w:rPr>
          <w:rFonts w:ascii="Times New Roman" w:hAnsi="Times New Roman" w:cs="Times New Roman"/>
        </w:rPr>
      </w:pPr>
      <w:r w:rsidRPr="00FB3E64">
        <w:rPr>
          <w:rFonts w:ascii="Times New Roman" w:hAnsi="Times New Roman" w:cs="Times New Roman"/>
        </w:rPr>
        <w:t>Từ nguồn extenal monitor, gồm: collectd, zabix, nagios, prometheus</w:t>
      </w:r>
    </w:p>
    <w:p w14:paraId="26B092D3" w14:textId="77777777" w:rsidR="00165D4F" w:rsidRPr="00FB3E64" w:rsidRDefault="00165D4F" w:rsidP="00612BB4">
      <w:pPr>
        <w:pStyle w:val="ListParagraph"/>
        <w:numPr>
          <w:ilvl w:val="0"/>
          <w:numId w:val="13"/>
        </w:numPr>
        <w:rPr>
          <w:rFonts w:ascii="Times New Roman" w:hAnsi="Times New Roman" w:cs="Times New Roman"/>
        </w:rPr>
      </w:pPr>
      <w:r w:rsidRPr="00FB3E64">
        <w:rPr>
          <w:rFonts w:ascii="Times New Roman" w:hAnsi="Times New Roman" w:cs="Times New Roman"/>
        </w:rPr>
        <w:t>static datasource: đọc thông tin từ các file cấu hình người dùng cấp</w:t>
      </w:r>
    </w:p>
    <w:p w14:paraId="5EFD6EB5" w14:textId="77777777" w:rsidR="00165D4F" w:rsidRPr="00FB3E64" w:rsidRDefault="00165D4F" w:rsidP="00612BB4">
      <w:pPr>
        <w:pStyle w:val="ListParagraph"/>
        <w:numPr>
          <w:ilvl w:val="0"/>
          <w:numId w:val="14"/>
        </w:numPr>
        <w:rPr>
          <w:rFonts w:ascii="Times New Roman" w:hAnsi="Times New Roman" w:cs="Times New Roman"/>
        </w:rPr>
      </w:pPr>
      <w:r w:rsidRPr="00FB3E64">
        <w:rPr>
          <w:rFonts w:ascii="Times New Roman" w:hAnsi="Times New Roman" w:cs="Times New Roman"/>
        </w:rPr>
        <w:t>Vitrage graph: Giữ các thông tin từ datasouce và trình diễn nó ra, đồng thời cũng lấy cập nhật của khối evaluator khi có. Driver để vẽ đồ thị là networkX , đồng thời cũng inplement môt số phép xử lý đồ thị khi được gọi, vd duyệt, tìm đỉnh, cạnh…</w:t>
      </w:r>
    </w:p>
    <w:p w14:paraId="3B8D0F97" w14:textId="77777777" w:rsidR="00165D4F" w:rsidRPr="00FB3E64" w:rsidRDefault="00165D4F" w:rsidP="00612BB4">
      <w:pPr>
        <w:pStyle w:val="ListParagraph"/>
        <w:numPr>
          <w:ilvl w:val="0"/>
          <w:numId w:val="14"/>
        </w:numPr>
        <w:rPr>
          <w:rFonts w:ascii="Times New Roman" w:hAnsi="Times New Roman" w:cs="Times New Roman"/>
        </w:rPr>
      </w:pPr>
      <w:r w:rsidRPr="00FB3E64">
        <w:rPr>
          <w:rFonts w:ascii="Times New Roman" w:hAnsi="Times New Roman" w:cs="Times New Roman"/>
        </w:rPr>
        <w:t>Vitrage evaluator: Khi có thông báo từ graph về một số thay đổi của các thực thể, nó truy vấn trong các kịch bản (template do người dùng định nghĩa từ trước) và áp dụng các thay đổi trạng thái cho các thực thể (set_state, raise_alarm, add_causual_relationship)</w:t>
      </w:r>
    </w:p>
    <w:p w14:paraId="4E3A8288" w14:textId="3530018C" w:rsidR="00165D4F" w:rsidRPr="00FB3E64" w:rsidRDefault="00165D4F" w:rsidP="00612BB4">
      <w:pPr>
        <w:pStyle w:val="ListParagraph"/>
        <w:numPr>
          <w:ilvl w:val="0"/>
          <w:numId w:val="14"/>
        </w:numPr>
        <w:rPr>
          <w:rFonts w:ascii="Times New Roman" w:hAnsi="Times New Roman" w:cs="Times New Roman"/>
        </w:rPr>
      </w:pPr>
      <w:r w:rsidRPr="00FB3E64">
        <w:rPr>
          <w:rFonts w:ascii="Times New Roman" w:hAnsi="Times New Roman" w:cs="Times New Roman"/>
        </w:rPr>
        <w:t>Vitrage notifiers: có nhiệm vụ thông báo cho các thành phần khác về các thay đổi trong trang thái hệ thống, áp dụng các action lên các dịch vụ đó. Hiện có các plugin cho: aodh, nova, mistral , snmp, webhook</w:t>
      </w:r>
    </w:p>
    <w:p w14:paraId="1B82B649" w14:textId="0059D85C" w:rsidR="00165D4F" w:rsidRPr="00FB3E64" w:rsidRDefault="00165D4F" w:rsidP="00612BB4">
      <w:pPr>
        <w:pStyle w:val="ListParagraph"/>
        <w:numPr>
          <w:ilvl w:val="0"/>
          <w:numId w:val="14"/>
        </w:numPr>
        <w:rPr>
          <w:rFonts w:ascii="Times New Roman" w:hAnsi="Times New Roman" w:cs="Times New Roman"/>
        </w:rPr>
      </w:pPr>
      <w:r w:rsidRPr="00FB3E64">
        <w:rPr>
          <w:rFonts w:ascii="Times New Roman" w:hAnsi="Times New Roman" w:cs="Times New Roman"/>
        </w:rPr>
        <w:t>Vitrage machine leaning: Thiết kế ra nhằm giúp vitrage có thể: xem xét từ các alarm , deduce-alarm đã xuất hiện, tính rra sự liên quan giữa các alarm, gợi ý cho người dùng viết các template mới.</w:t>
      </w:r>
    </w:p>
    <w:p w14:paraId="11CDFD38" w14:textId="61B127D2" w:rsidR="00AF5A5D" w:rsidRPr="00FB3E64" w:rsidRDefault="00AF5A5D" w:rsidP="00AF5A5D">
      <w:pPr>
        <w:rPr>
          <w:rFonts w:ascii="Times New Roman" w:hAnsi="Times New Roman" w:cs="Times New Roman"/>
        </w:rPr>
      </w:pPr>
      <w:r w:rsidRPr="00FB3E64">
        <w:rPr>
          <w:rFonts w:ascii="Times New Roman" w:hAnsi="Times New Roman" w:cs="Times New Roman"/>
        </w:rPr>
        <w:t>Ví dụ một luồng hoạt động cơ bản:</w:t>
      </w:r>
    </w:p>
    <w:p w14:paraId="0433BC97" w14:textId="0A3D4924" w:rsidR="00AF5A5D" w:rsidRPr="00FB3E64" w:rsidRDefault="00AF5A5D" w:rsidP="00AF5A5D">
      <w:pPr>
        <w:rPr>
          <w:rFonts w:ascii="Times New Roman" w:hAnsi="Times New Roman" w:cs="Times New Roman"/>
        </w:rPr>
      </w:pPr>
      <w:r w:rsidRPr="00FB3E64">
        <w:rPr>
          <w:rFonts w:ascii="Times New Roman" w:hAnsi="Times New Roman" w:cs="Times New Roman"/>
        </w:rPr>
        <w:t>Trường hợp thêm có một alarm :</w:t>
      </w:r>
    </w:p>
    <w:p w14:paraId="6C2BA99D" w14:textId="3D0AD21B" w:rsidR="00A43963" w:rsidRPr="00FB3E64" w:rsidRDefault="00A43963" w:rsidP="00AF5A5D">
      <w:pPr>
        <w:rPr>
          <w:rFonts w:ascii="Times New Roman" w:hAnsi="Times New Roman" w:cs="Times New Roman"/>
        </w:rPr>
      </w:pPr>
      <w:r w:rsidRPr="00FB3E64">
        <w:rPr>
          <w:rFonts w:ascii="Times New Roman" w:hAnsi="Times New Roman" w:cs="Times New Roman"/>
          <w:noProof/>
        </w:rPr>
        <w:lastRenderedPageBreak/>
        <w:drawing>
          <wp:inline distT="0" distB="0" distL="0" distR="0" wp14:anchorId="0847F056" wp14:editId="7B3B183C">
            <wp:extent cx="5731510" cy="3679846"/>
            <wp:effectExtent l="0" t="0" r="2540" b="0"/>
            <wp:docPr id="15" name="Picture 15"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ktt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3679846"/>
                    </a:xfrm>
                    <a:prstGeom prst="rect">
                      <a:avLst/>
                    </a:prstGeom>
                    <a:noFill/>
                    <a:ln>
                      <a:noFill/>
                    </a:ln>
                  </pic:spPr>
                </pic:pic>
              </a:graphicData>
            </a:graphic>
          </wp:inline>
        </w:drawing>
      </w:r>
    </w:p>
    <w:p w14:paraId="4FD6B1B7" w14:textId="3B758180" w:rsidR="00AF5A5D" w:rsidRPr="00FB3E64" w:rsidRDefault="00AF5A5D" w:rsidP="00AF5A5D">
      <w:pPr>
        <w:rPr>
          <w:rFonts w:ascii="Times New Roman" w:hAnsi="Times New Roman" w:cs="Times New Roman"/>
        </w:rPr>
      </w:pPr>
      <w:r w:rsidRPr="00FB3E64">
        <w:rPr>
          <w:rFonts w:ascii="Times New Roman" w:hAnsi="Times New Roman" w:cs="Times New Roman"/>
        </w:rPr>
        <w:t>Khi phát hiện switch down, vitrage nhận được alarm từ</w:t>
      </w:r>
      <w:r w:rsidR="00A43963" w:rsidRPr="00FB3E64">
        <w:rPr>
          <w:rFonts w:ascii="Times New Roman" w:hAnsi="Times New Roman" w:cs="Times New Roman"/>
        </w:rPr>
        <w:t xml:space="preserve"> nagios </w:t>
      </w:r>
      <w:r w:rsidRPr="00FB3E64">
        <w:rPr>
          <w:rFonts w:ascii="Times New Roman" w:hAnsi="Times New Roman" w:cs="Times New Roman"/>
        </w:rPr>
        <w:t xml:space="preserve">. Thiết lập kịch bản sẽ thực hiện là: tạo deduce-alarm trên các host gắn với switch, các instance gắn trên host và triger lại cho aodh. </w:t>
      </w:r>
    </w:p>
    <w:p w14:paraId="32BBEF7E" w14:textId="08274173" w:rsidR="00A43963" w:rsidRPr="00FB3E64" w:rsidRDefault="00A43963" w:rsidP="00A43963">
      <w:pPr>
        <w:rPr>
          <w:rFonts w:ascii="Times New Roman" w:hAnsi="Times New Roman" w:cs="Times New Roman"/>
        </w:rPr>
      </w:pPr>
      <w:r w:rsidRPr="00FB3E64">
        <w:rPr>
          <w:rFonts w:ascii="Times New Roman" w:hAnsi="Times New Roman" w:cs="Times New Roman"/>
        </w:rPr>
        <w:t xml:space="preserve">1. Nagios gửi alarm về messeaqueue của vitrage, thành phần vitrage datasource Driver nhận thông báo. </w:t>
      </w:r>
    </w:p>
    <w:p w14:paraId="6EDF750F" w14:textId="14E4DD28" w:rsidR="00A43963" w:rsidRPr="00FB3E64" w:rsidRDefault="00A43963" w:rsidP="00A43963">
      <w:pPr>
        <w:rPr>
          <w:rFonts w:ascii="Times New Roman" w:hAnsi="Times New Roman" w:cs="Times New Roman"/>
        </w:rPr>
      </w:pPr>
      <w:r w:rsidRPr="00FB3E64">
        <w:rPr>
          <w:rFonts w:ascii="Times New Roman" w:hAnsi="Times New Roman" w:cs="Times New Roman"/>
        </w:rPr>
        <w:t xml:space="preserve">2. Vitrage datasource Driver gửi thông tin vào vitrage entity queue </w:t>
      </w:r>
    </w:p>
    <w:p w14:paraId="0D9ABACF" w14:textId="77777777" w:rsidR="00A43963" w:rsidRPr="00FB3E64" w:rsidRDefault="00A43963" w:rsidP="00A43963">
      <w:pPr>
        <w:rPr>
          <w:rFonts w:ascii="Times New Roman" w:hAnsi="Times New Roman" w:cs="Times New Roman"/>
        </w:rPr>
      </w:pPr>
      <w:r w:rsidRPr="00FB3E64">
        <w:rPr>
          <w:rFonts w:ascii="Times New Roman" w:hAnsi="Times New Roman" w:cs="Times New Roman"/>
        </w:rPr>
        <w:t xml:space="preserve">3. Entity processor polling event từ entity queue, xác định thông tin của thực thể cần thêm </w:t>
      </w:r>
    </w:p>
    <w:p w14:paraId="03FD6282" w14:textId="77777777" w:rsidR="00A43963" w:rsidRPr="00FB3E64" w:rsidRDefault="00A43963" w:rsidP="00A43963">
      <w:pPr>
        <w:rPr>
          <w:rFonts w:ascii="Times New Roman" w:hAnsi="Times New Roman" w:cs="Times New Roman"/>
        </w:rPr>
      </w:pPr>
      <w:r w:rsidRPr="00FB3E64">
        <w:rPr>
          <w:rFonts w:ascii="Times New Roman" w:hAnsi="Times New Roman" w:cs="Times New Roman"/>
        </w:rPr>
        <w:t xml:space="preserve">4. Entity trasformers chuyển thông tin của thực thể về các đối tượng trong graph: đỉnh, cạnh, neghbors,… </w:t>
      </w:r>
    </w:p>
    <w:p w14:paraId="008867FE" w14:textId="2AB8B765" w:rsidR="00A43963" w:rsidRPr="00FB3E64" w:rsidRDefault="00A43963" w:rsidP="00A43963">
      <w:pPr>
        <w:rPr>
          <w:rFonts w:ascii="Times New Roman" w:hAnsi="Times New Roman" w:cs="Times New Roman"/>
        </w:rPr>
      </w:pPr>
      <w:r w:rsidRPr="00FB3E64">
        <w:rPr>
          <w:rFonts w:ascii="Times New Roman" w:hAnsi="Times New Roman" w:cs="Times New Roman"/>
        </w:rPr>
        <w:t>5. Entity processor gọi graph api thêm đỉnh, cạnh mới.</w:t>
      </w:r>
    </w:p>
    <w:p w14:paraId="31F2273F" w14:textId="251DBA7F" w:rsidR="00AF5A5D" w:rsidRPr="00FB3E64" w:rsidRDefault="00AF5A5D" w:rsidP="00AF5A5D">
      <w:pPr>
        <w:rPr>
          <w:rFonts w:ascii="Times New Roman" w:hAnsi="Times New Roman" w:cs="Times New Roman"/>
        </w:rPr>
      </w:pPr>
      <w:r w:rsidRPr="00FB3E64">
        <w:rPr>
          <w:rFonts w:ascii="Times New Roman" w:hAnsi="Times New Roman" w:cs="Times New Roman"/>
        </w:rPr>
        <w:t>6. Khi có bất kỳ thay đổi nào về graph thì evaluator cũng được gọi đến. Evaluator biết được có 1 đỉnh mới được add</w:t>
      </w:r>
    </w:p>
    <w:p w14:paraId="31D87461" w14:textId="77777777" w:rsidR="00AF5A5D" w:rsidRPr="00FB3E64" w:rsidRDefault="00AF5A5D" w:rsidP="00AF5A5D">
      <w:pPr>
        <w:rPr>
          <w:rFonts w:ascii="Times New Roman" w:hAnsi="Times New Roman" w:cs="Times New Roman"/>
        </w:rPr>
      </w:pPr>
      <w:r w:rsidRPr="00FB3E64">
        <w:rPr>
          <w:rFonts w:ascii="Times New Roman" w:hAnsi="Times New Roman" w:cs="Times New Roman"/>
        </w:rPr>
        <w:t xml:space="preserve">7. Evaluator xem xét các template đã có thì thấy có 1 kịch bản cần áp dụng: bật deduce-alarm error trên mỗi instance gắn với host đó. </w:t>
      </w:r>
    </w:p>
    <w:p w14:paraId="57F57492" w14:textId="77777777" w:rsidR="00AF5A5D" w:rsidRPr="00FB3E64" w:rsidRDefault="00AF5A5D" w:rsidP="00AF5A5D">
      <w:pPr>
        <w:rPr>
          <w:rFonts w:ascii="Times New Roman" w:hAnsi="Times New Roman" w:cs="Times New Roman"/>
        </w:rPr>
      </w:pPr>
      <w:r w:rsidRPr="00FB3E64">
        <w:rPr>
          <w:rFonts w:ascii="Times New Roman" w:hAnsi="Times New Roman" w:cs="Times New Roman"/>
        </w:rPr>
        <w:t>8. Evaluator push alarm vào entity queue.</w:t>
      </w:r>
    </w:p>
    <w:p w14:paraId="7E85DBE1" w14:textId="77777777" w:rsidR="00AF5A5D" w:rsidRPr="00FB3E64" w:rsidRDefault="00AF5A5D" w:rsidP="00AF5A5D">
      <w:pPr>
        <w:rPr>
          <w:rFonts w:ascii="Times New Roman" w:hAnsi="Times New Roman" w:cs="Times New Roman"/>
        </w:rPr>
      </w:pPr>
      <w:r w:rsidRPr="00FB3E64">
        <w:rPr>
          <w:rFonts w:ascii="Times New Roman" w:hAnsi="Times New Roman" w:cs="Times New Roman"/>
        </w:rPr>
        <w:t xml:space="preserve">9. Graph update thêm các alarm mới </w:t>
      </w:r>
    </w:p>
    <w:p w14:paraId="70513495" w14:textId="77777777" w:rsidR="00AF5A5D" w:rsidRPr="00FB3E64" w:rsidRDefault="00AF5A5D" w:rsidP="00AF5A5D">
      <w:pPr>
        <w:rPr>
          <w:rFonts w:ascii="Times New Roman" w:hAnsi="Times New Roman" w:cs="Times New Roman"/>
        </w:rPr>
      </w:pPr>
      <w:r w:rsidRPr="00FB3E64">
        <w:rPr>
          <w:rFonts w:ascii="Times New Roman" w:hAnsi="Times New Roman" w:cs="Times New Roman"/>
        </w:rPr>
        <w:t xml:space="preserve">10. Graph thêm thông báo rằng có 1 alarm mới trên instance, đẩy thông báo này vào messasge queue </w:t>
      </w:r>
    </w:p>
    <w:p w14:paraId="765B1D0E" w14:textId="77777777" w:rsidR="00AF5A5D" w:rsidRPr="00FB3E64" w:rsidRDefault="00AF5A5D" w:rsidP="00AF5A5D">
      <w:pPr>
        <w:rPr>
          <w:rFonts w:ascii="Times New Roman" w:hAnsi="Times New Roman" w:cs="Times New Roman"/>
        </w:rPr>
      </w:pPr>
      <w:r w:rsidRPr="00FB3E64">
        <w:rPr>
          <w:rFonts w:ascii="Times New Roman" w:hAnsi="Times New Roman" w:cs="Times New Roman"/>
        </w:rPr>
        <w:t xml:space="preserve">11. Vitrage Notifier định nghĩa alarm cho aodh - set state “alarm” </w:t>
      </w:r>
    </w:p>
    <w:p w14:paraId="55DB9C96" w14:textId="7780625C" w:rsidR="00AF5A5D" w:rsidRPr="00FB3E64" w:rsidRDefault="00F703D6" w:rsidP="00AF5A5D">
      <w:pPr>
        <w:rPr>
          <w:rFonts w:ascii="Times New Roman" w:hAnsi="Times New Roman" w:cs="Times New Roman"/>
        </w:rPr>
      </w:pPr>
      <w:r w:rsidRPr="00FB3E64">
        <w:rPr>
          <w:rFonts w:ascii="Times New Roman" w:hAnsi="Times New Roman" w:cs="Times New Roman"/>
          <w:noProof/>
        </w:rPr>
        <w:lastRenderedPageBreak/>
        <w:drawing>
          <wp:inline distT="0" distB="0" distL="0" distR="0" wp14:anchorId="75CB32D5" wp14:editId="6384B501">
            <wp:extent cx="5731510" cy="1784137"/>
            <wp:effectExtent l="0" t="0" r="2540" b="6985"/>
            <wp:docPr id="22" name="Picture 22"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ttq"/>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1784137"/>
                    </a:xfrm>
                    <a:prstGeom prst="rect">
                      <a:avLst/>
                    </a:prstGeom>
                    <a:noFill/>
                    <a:ln>
                      <a:noFill/>
                    </a:ln>
                  </pic:spPr>
                </pic:pic>
              </a:graphicData>
            </a:graphic>
          </wp:inline>
        </w:drawing>
      </w:r>
    </w:p>
    <w:p w14:paraId="5DBC4548" w14:textId="75DF85BD" w:rsidR="006E1AA3" w:rsidRPr="00FB3E64" w:rsidRDefault="006E1AA3" w:rsidP="006E1AA3">
      <w:pPr>
        <w:pStyle w:val="Heading2"/>
        <w:rPr>
          <w:rFonts w:ascii="Times New Roman" w:hAnsi="Times New Roman" w:cs="Times New Roman"/>
          <w:sz w:val="24"/>
          <w:szCs w:val="24"/>
        </w:rPr>
      </w:pPr>
      <w:bookmarkStart w:id="14" w:name="_Toc8290443"/>
      <w:r w:rsidRPr="00FB3E64">
        <w:rPr>
          <w:rFonts w:ascii="Times New Roman" w:hAnsi="Times New Roman" w:cs="Times New Roman"/>
          <w:sz w:val="24"/>
          <w:szCs w:val="24"/>
        </w:rPr>
        <w:t>3.4. Heat</w:t>
      </w:r>
      <w:bookmarkEnd w:id="14"/>
    </w:p>
    <w:p w14:paraId="1B1AA2D1" w14:textId="55F04096" w:rsidR="00A43963" w:rsidRPr="00FB3E64" w:rsidRDefault="00A43963" w:rsidP="00A43963">
      <w:pPr>
        <w:rPr>
          <w:rFonts w:ascii="Times New Roman" w:hAnsi="Times New Roman" w:cs="Times New Roman"/>
        </w:rPr>
      </w:pPr>
      <w:r w:rsidRPr="00FB3E64">
        <w:rPr>
          <w:rFonts w:ascii="Times New Roman" w:hAnsi="Times New Roman" w:cs="Times New Roman"/>
        </w:rPr>
        <w:t>Heat project hay còn gọi là Orchestration service là dịch vụ phối hợp các ứng dụng cloud bằng cách sử dụng các định dạng template thông qua REST API có sẵn trong OpenStack. Về bản chất đây là “infrastructure as code” trong môi trường cloud</w:t>
      </w:r>
    </w:p>
    <w:p w14:paraId="6B49270B" w14:textId="6785EBBE" w:rsidR="00A43963" w:rsidRPr="00FB3E64" w:rsidRDefault="00A43963" w:rsidP="00A43963">
      <w:pPr>
        <w:rPr>
          <w:rFonts w:ascii="Times New Roman" w:hAnsi="Times New Roman" w:cs="Times New Roman"/>
        </w:rPr>
      </w:pPr>
      <w:r w:rsidRPr="00FB3E64">
        <w:rPr>
          <w:rFonts w:ascii="Times New Roman" w:hAnsi="Times New Roman" w:cs="Times New Roman"/>
        </w:rPr>
        <w:t>Vai trò của heat:</w:t>
      </w:r>
    </w:p>
    <w:p w14:paraId="6B401A8F" w14:textId="77777777" w:rsidR="00A43963" w:rsidRPr="00FB3E64" w:rsidRDefault="00A43963" w:rsidP="00A43963">
      <w:pPr>
        <w:rPr>
          <w:rFonts w:ascii="Times New Roman" w:hAnsi="Times New Roman" w:cs="Times New Roman"/>
        </w:rPr>
      </w:pPr>
      <w:r w:rsidRPr="00FB3E64">
        <w:rPr>
          <w:rFonts w:ascii="Times New Roman" w:hAnsi="Times New Roman" w:cs="Times New Roman"/>
        </w:rPr>
        <w:t>Heat cung cấp template dựa trên orchestration để mô tả ứng dụng cloud bằng cách thực hiện các lời gọi đến OpenStack API để tạo các ứng dụng cloud.</w:t>
      </w:r>
    </w:p>
    <w:p w14:paraId="1547C508" w14:textId="5D15AD6D" w:rsidR="00A43963" w:rsidRPr="00FB3E64" w:rsidRDefault="00A43963" w:rsidP="00612BB4">
      <w:pPr>
        <w:pStyle w:val="ListParagraph"/>
        <w:numPr>
          <w:ilvl w:val="0"/>
          <w:numId w:val="15"/>
        </w:numPr>
        <w:rPr>
          <w:rFonts w:ascii="Times New Roman" w:hAnsi="Times New Roman" w:cs="Times New Roman"/>
        </w:rPr>
      </w:pPr>
      <w:r w:rsidRPr="00FB3E64">
        <w:rPr>
          <w:rFonts w:ascii="Times New Roman" w:hAnsi="Times New Roman" w:cs="Times New Roman"/>
        </w:rPr>
        <w:t>Template Heat mô tả cơ sở hạ tầng của ứng dụng cloud trong file text mà con người có thể đọc và ghi được, và có thể quản lý bởi version control tool.</w:t>
      </w:r>
    </w:p>
    <w:p w14:paraId="7D5E78BA" w14:textId="4DB528D4" w:rsidR="00A43963" w:rsidRPr="00FB3E64" w:rsidRDefault="00A43963" w:rsidP="00612BB4">
      <w:pPr>
        <w:pStyle w:val="ListParagraph"/>
        <w:numPr>
          <w:ilvl w:val="0"/>
          <w:numId w:val="15"/>
        </w:numPr>
        <w:rPr>
          <w:rFonts w:ascii="Times New Roman" w:hAnsi="Times New Roman" w:cs="Times New Roman"/>
        </w:rPr>
      </w:pPr>
      <w:r w:rsidRPr="00FB3E64">
        <w:rPr>
          <w:rFonts w:ascii="Times New Roman" w:hAnsi="Times New Roman" w:cs="Times New Roman"/>
        </w:rPr>
        <w:t>Template chỉ định mỗi quan hệ giữa các tài nguyên (vd: volume được kết nối đến server). Điều này cho phéo Heat gọi đến các OpenStack API để tạo ra tất cả các cơ sở hạ tầng đúng thứ tự để khởi động ứng dụng của người dùng.</w:t>
      </w:r>
    </w:p>
    <w:p w14:paraId="6D590398" w14:textId="09C3A1BA" w:rsidR="00A43963" w:rsidRPr="00FB3E64" w:rsidRDefault="00A43963" w:rsidP="00612BB4">
      <w:pPr>
        <w:pStyle w:val="ListParagraph"/>
        <w:numPr>
          <w:ilvl w:val="0"/>
          <w:numId w:val="15"/>
        </w:numPr>
        <w:rPr>
          <w:rFonts w:ascii="Times New Roman" w:hAnsi="Times New Roman" w:cs="Times New Roman"/>
        </w:rPr>
      </w:pPr>
      <w:r w:rsidRPr="00FB3E64">
        <w:rPr>
          <w:rFonts w:ascii="Times New Roman" w:hAnsi="Times New Roman" w:cs="Times New Roman"/>
        </w:rPr>
        <w:t>Heat c</w:t>
      </w:r>
      <w:r w:rsidR="00F01F1D" w:rsidRPr="00FB3E64">
        <w:rPr>
          <w:rFonts w:ascii="Times New Roman" w:hAnsi="Times New Roman" w:cs="Times New Roman"/>
        </w:rPr>
        <w:t>ó cung cấp dạng template về auto scaling server, sử dụng resource type “scaling - group”. Tích hợp được với aodh alarm, giúp scaling một stack server khi có alarm đi đến</w:t>
      </w:r>
    </w:p>
    <w:p w14:paraId="5C7303C5" w14:textId="0854E99E" w:rsidR="00A43963" w:rsidRPr="00FB3E64" w:rsidRDefault="00F01F1D" w:rsidP="00A43963">
      <w:pPr>
        <w:rPr>
          <w:rFonts w:ascii="Times New Roman" w:hAnsi="Times New Roman" w:cs="Times New Roman"/>
        </w:rPr>
      </w:pPr>
      <w:r w:rsidRPr="00FB3E64">
        <w:rPr>
          <w:rFonts w:ascii="Times New Roman" w:hAnsi="Times New Roman" w:cs="Times New Roman"/>
          <w:noProof/>
        </w:rPr>
        <w:drawing>
          <wp:inline distT="0" distB="0" distL="0" distR="0" wp14:anchorId="3C92F817" wp14:editId="24214EA0">
            <wp:extent cx="5731510" cy="3003550"/>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003550"/>
                    </a:xfrm>
                    <a:prstGeom prst="rect">
                      <a:avLst/>
                    </a:prstGeom>
                  </pic:spPr>
                </pic:pic>
              </a:graphicData>
            </a:graphic>
          </wp:inline>
        </w:drawing>
      </w:r>
    </w:p>
    <w:p w14:paraId="6641F1E8" w14:textId="09FC53A1" w:rsidR="00F01F1D" w:rsidRPr="00FB3E64" w:rsidRDefault="00F01F1D" w:rsidP="00A43963">
      <w:pPr>
        <w:rPr>
          <w:rFonts w:ascii="Times New Roman" w:hAnsi="Times New Roman" w:cs="Times New Roman"/>
        </w:rPr>
      </w:pPr>
      <w:r w:rsidRPr="00FB3E64">
        <w:rPr>
          <w:rFonts w:ascii="Times New Roman" w:hAnsi="Times New Roman" w:cs="Times New Roman"/>
        </w:rPr>
        <w:t>Kiến trúc của heat:</w:t>
      </w:r>
    </w:p>
    <w:p w14:paraId="2C377A47" w14:textId="3CA63148" w:rsidR="00F01F1D" w:rsidRPr="00FB3E64" w:rsidRDefault="00F01F1D" w:rsidP="00612BB4">
      <w:pPr>
        <w:pStyle w:val="ListParagraph"/>
        <w:numPr>
          <w:ilvl w:val="0"/>
          <w:numId w:val="16"/>
        </w:numPr>
        <w:rPr>
          <w:rFonts w:ascii="Times New Roman" w:hAnsi="Times New Roman" w:cs="Times New Roman"/>
        </w:rPr>
      </w:pPr>
      <w:r w:rsidRPr="00FB3E64">
        <w:rPr>
          <w:rFonts w:ascii="Times New Roman" w:hAnsi="Times New Roman" w:cs="Times New Roman"/>
        </w:rPr>
        <w:t xml:space="preserve">Heat-CLI: (command line client) là CLI để giao tiếp với heat-api và chạy lệnh Orchestration </w:t>
      </w:r>
    </w:p>
    <w:p w14:paraId="675AC717" w14:textId="5182BC64" w:rsidR="00F01F1D" w:rsidRPr="00FB3E64" w:rsidRDefault="00F01F1D" w:rsidP="00612BB4">
      <w:pPr>
        <w:pStyle w:val="ListParagraph"/>
        <w:numPr>
          <w:ilvl w:val="0"/>
          <w:numId w:val="16"/>
        </w:numPr>
        <w:rPr>
          <w:rFonts w:ascii="Times New Roman" w:hAnsi="Times New Roman" w:cs="Times New Roman"/>
        </w:rPr>
      </w:pPr>
      <w:r w:rsidRPr="00FB3E64">
        <w:rPr>
          <w:rFonts w:ascii="Times New Roman" w:hAnsi="Times New Roman" w:cs="Times New Roman"/>
        </w:rPr>
        <w:t>Heat-api : thành phần cung cấp OpenStack-native REST API xử lý các yêu cầu API bằng cách gửi chúng đến heat-engine thông RPC.</w:t>
      </w:r>
    </w:p>
    <w:p w14:paraId="20949A45" w14:textId="5E294002" w:rsidR="00F01F1D" w:rsidRPr="00FB3E64" w:rsidRDefault="00F01F1D" w:rsidP="00612BB4">
      <w:pPr>
        <w:pStyle w:val="ListParagraph"/>
        <w:numPr>
          <w:ilvl w:val="0"/>
          <w:numId w:val="16"/>
        </w:numPr>
        <w:rPr>
          <w:rFonts w:ascii="Times New Roman" w:hAnsi="Times New Roman" w:cs="Times New Roman"/>
        </w:rPr>
      </w:pPr>
      <w:r w:rsidRPr="00FB3E64">
        <w:rPr>
          <w:rFonts w:ascii="Times New Roman" w:hAnsi="Times New Roman" w:cs="Times New Roman"/>
        </w:rPr>
        <w:lastRenderedPageBreak/>
        <w:t>Heat-api-cfn: thành phần cung cấp API truy vấn AWS tương thích với AWS CloudFormation và xử lý các yêu cầu API bằng cách gửi chúng tới heat-engine thông qua RPC.</w:t>
      </w:r>
    </w:p>
    <w:p w14:paraId="3020F1D3" w14:textId="0697EA30" w:rsidR="00F01F1D" w:rsidRPr="00FB3E64" w:rsidRDefault="00F01F1D" w:rsidP="00612BB4">
      <w:pPr>
        <w:pStyle w:val="ListParagraph"/>
        <w:numPr>
          <w:ilvl w:val="0"/>
          <w:numId w:val="16"/>
        </w:numPr>
        <w:rPr>
          <w:rFonts w:ascii="Times New Roman" w:hAnsi="Times New Roman" w:cs="Times New Roman"/>
        </w:rPr>
      </w:pPr>
      <w:r w:rsidRPr="00FB3E64">
        <w:rPr>
          <w:rFonts w:ascii="Times New Roman" w:hAnsi="Times New Roman" w:cs="Times New Roman"/>
        </w:rPr>
        <w:t>Heat-engine: thành phần chính có nhiệm vụ chính là điều phối việc khởi tạo templates và cung cấp các sự kiện cho người dùng API.</w:t>
      </w:r>
    </w:p>
    <w:p w14:paraId="306C1F53" w14:textId="77777777" w:rsidR="00A43963" w:rsidRPr="00FB3E64" w:rsidRDefault="00A43963" w:rsidP="00A43963">
      <w:pPr>
        <w:rPr>
          <w:rFonts w:ascii="Times New Roman" w:hAnsi="Times New Roman" w:cs="Times New Roman"/>
        </w:rPr>
      </w:pPr>
    </w:p>
    <w:p w14:paraId="60784BBE" w14:textId="7CEA98D3" w:rsidR="006E1AA3" w:rsidRPr="00FB3E64" w:rsidRDefault="006E1AA3" w:rsidP="006E1AA3">
      <w:pPr>
        <w:pStyle w:val="Heading2"/>
        <w:rPr>
          <w:rFonts w:ascii="Times New Roman" w:hAnsi="Times New Roman" w:cs="Times New Roman"/>
          <w:sz w:val="24"/>
          <w:szCs w:val="24"/>
        </w:rPr>
      </w:pPr>
      <w:bookmarkStart w:id="15" w:name="_Toc8290444"/>
      <w:r w:rsidRPr="00FB3E64">
        <w:rPr>
          <w:rFonts w:ascii="Times New Roman" w:hAnsi="Times New Roman" w:cs="Times New Roman"/>
          <w:sz w:val="24"/>
          <w:szCs w:val="24"/>
        </w:rPr>
        <w:t>3.5. Mistral</w:t>
      </w:r>
      <w:bookmarkEnd w:id="15"/>
    </w:p>
    <w:p w14:paraId="1B60196B" w14:textId="1C51B127" w:rsidR="002B0C30" w:rsidRPr="00FB3E64" w:rsidRDefault="00F01F1D" w:rsidP="002B0C30">
      <w:pPr>
        <w:rPr>
          <w:rFonts w:ascii="Times New Roman" w:hAnsi="Times New Roman" w:cs="Times New Roman"/>
          <w:color w:val="333333"/>
          <w:sz w:val="24"/>
          <w:szCs w:val="24"/>
          <w:shd w:val="clear" w:color="auto" w:fill="FFFFFF"/>
        </w:rPr>
      </w:pPr>
      <w:r w:rsidRPr="00FB3E64">
        <w:rPr>
          <w:rFonts w:ascii="Times New Roman" w:hAnsi="Times New Roman" w:cs="Times New Roman"/>
          <w:color w:val="333333"/>
          <w:sz w:val="24"/>
          <w:szCs w:val="24"/>
          <w:shd w:val="clear" w:color="auto" w:fill="FFFFFF"/>
        </w:rPr>
        <w:t>Mistral là  OpenStack workflow service</w:t>
      </w:r>
      <w:r w:rsidR="00B85010" w:rsidRPr="00FB3E64">
        <w:rPr>
          <w:rFonts w:ascii="Times New Roman" w:hAnsi="Times New Roman" w:cs="Times New Roman"/>
          <w:color w:val="333333"/>
          <w:sz w:val="24"/>
          <w:szCs w:val="24"/>
          <w:shd w:val="clear" w:color="auto" w:fill="FFFFFF"/>
        </w:rPr>
        <w:t xml:space="preserve">, project giúp người dùng có khả năng định nghĩa, thực hiện và quản lý một task hoặc một workflow. Nó cũng định nghĩa workflow này dưới dạng template như heat và khi thực hiện sẽ gọi đến các API của openstack. Nhưng khác với heat, một workflow bao gồm các task nhỏ hoạt động theo IFTTT (if this, then that) như một cấu trúc điều khiển của một ngôn ngữ lập trình. </w:t>
      </w:r>
    </w:p>
    <w:p w14:paraId="7FFC8DB5" w14:textId="0505DC3F" w:rsidR="002B0C30" w:rsidRPr="00FB3E64" w:rsidRDefault="002B0C30" w:rsidP="002B0C30">
      <w:pPr>
        <w:rPr>
          <w:rFonts w:ascii="Times New Roman" w:hAnsi="Times New Roman" w:cs="Times New Roman"/>
          <w:color w:val="333333"/>
          <w:sz w:val="24"/>
          <w:szCs w:val="24"/>
          <w:shd w:val="clear" w:color="auto" w:fill="FFFFFF"/>
        </w:rPr>
      </w:pPr>
      <w:r w:rsidRPr="00FB3E64">
        <w:rPr>
          <w:rFonts w:ascii="Times New Roman" w:hAnsi="Times New Roman" w:cs="Times New Roman"/>
          <w:color w:val="333333"/>
          <w:sz w:val="24"/>
          <w:szCs w:val="24"/>
          <w:shd w:val="clear" w:color="auto" w:fill="FFFFFF"/>
        </w:rPr>
        <w:t xml:space="preserve">Heat giúp người dùng chạy kịch bản về triển một stack các resource, còn mistral giúp người dùng chạy kịch bản về một stack các </w:t>
      </w:r>
      <w:r w:rsidR="006A2796" w:rsidRPr="00FB3E64">
        <w:rPr>
          <w:rFonts w:ascii="Times New Roman" w:hAnsi="Times New Roman" w:cs="Times New Roman"/>
          <w:color w:val="333333"/>
          <w:sz w:val="24"/>
          <w:szCs w:val="24"/>
          <w:shd w:val="clear" w:color="auto" w:fill="FFFFFF"/>
        </w:rPr>
        <w:t>hành động</w:t>
      </w:r>
      <w:r w:rsidRPr="00FB3E64">
        <w:rPr>
          <w:rFonts w:ascii="Times New Roman" w:hAnsi="Times New Roman" w:cs="Times New Roman"/>
          <w:color w:val="333333"/>
          <w:sz w:val="24"/>
          <w:szCs w:val="24"/>
          <w:shd w:val="clear" w:color="auto" w:fill="FFFFFF"/>
        </w:rPr>
        <w:t>.</w:t>
      </w:r>
    </w:p>
    <w:p w14:paraId="638930A2" w14:textId="6862F84E" w:rsidR="00323BDC" w:rsidRPr="00FB3E64" w:rsidRDefault="00323BDC" w:rsidP="00323BDC">
      <w:pPr>
        <w:pStyle w:val="Heading1"/>
        <w:rPr>
          <w:rFonts w:ascii="Times New Roman" w:hAnsi="Times New Roman" w:cs="Times New Roman"/>
          <w:sz w:val="24"/>
          <w:szCs w:val="24"/>
        </w:rPr>
      </w:pPr>
      <w:bookmarkStart w:id="16" w:name="_Toc8290445"/>
      <w:r w:rsidRPr="00FB3E64">
        <w:rPr>
          <w:rFonts w:ascii="Times New Roman" w:hAnsi="Times New Roman" w:cs="Times New Roman"/>
          <w:sz w:val="24"/>
          <w:szCs w:val="24"/>
        </w:rPr>
        <w:t xml:space="preserve">CHƯƠNG </w:t>
      </w:r>
      <w:r w:rsidR="003D2EA1">
        <w:rPr>
          <w:rFonts w:ascii="Times New Roman" w:hAnsi="Times New Roman" w:cs="Times New Roman"/>
          <w:sz w:val="24"/>
          <w:szCs w:val="24"/>
        </w:rPr>
        <w:t>3</w:t>
      </w:r>
      <w:r w:rsidRPr="00FB3E64">
        <w:rPr>
          <w:rFonts w:ascii="Times New Roman" w:hAnsi="Times New Roman" w:cs="Times New Roman"/>
          <w:sz w:val="24"/>
          <w:szCs w:val="24"/>
        </w:rPr>
        <w:t>: THIẾT KẾ CHI TIẾT HỆ THỐNG</w:t>
      </w:r>
      <w:bookmarkEnd w:id="16"/>
    </w:p>
    <w:p w14:paraId="211B9962" w14:textId="2225DC9F" w:rsidR="00323BDC" w:rsidRPr="00FB3E64" w:rsidRDefault="00263B4A" w:rsidP="00323BDC">
      <w:pPr>
        <w:rPr>
          <w:rFonts w:ascii="Times New Roman" w:hAnsi="Times New Roman" w:cs="Times New Roman"/>
        </w:rPr>
      </w:pPr>
      <w:r>
        <w:rPr>
          <w:rFonts w:ascii="Times New Roman" w:hAnsi="Times New Roman" w:cs="Times New Roman"/>
        </w:rPr>
        <w:t>Bố trí monitor :</w:t>
      </w:r>
    </w:p>
    <w:tbl>
      <w:tblPr>
        <w:tblStyle w:val="TableGrid"/>
        <w:tblW w:w="0" w:type="auto"/>
        <w:tblInd w:w="0" w:type="dxa"/>
        <w:tblLook w:val="04A0" w:firstRow="1" w:lastRow="0" w:firstColumn="1" w:lastColumn="0" w:noHBand="0" w:noVBand="1"/>
      </w:tblPr>
      <w:tblGrid>
        <w:gridCol w:w="1729"/>
        <w:gridCol w:w="1596"/>
        <w:gridCol w:w="1350"/>
        <w:gridCol w:w="1343"/>
        <w:gridCol w:w="1652"/>
        <w:gridCol w:w="1346"/>
      </w:tblGrid>
      <w:tr w:rsidR="00323BDC" w:rsidRPr="00FB3E64" w14:paraId="47740601"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AD818F9"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Categories</w:t>
            </w:r>
          </w:p>
        </w:tc>
        <w:tc>
          <w:tcPr>
            <w:tcW w:w="1596" w:type="dxa"/>
            <w:tcBorders>
              <w:top w:val="single" w:sz="4" w:space="0" w:color="auto"/>
              <w:left w:val="single" w:sz="4" w:space="0" w:color="auto"/>
              <w:bottom w:val="single" w:sz="4" w:space="0" w:color="auto"/>
              <w:right w:val="single" w:sz="4" w:space="0" w:color="auto"/>
            </w:tcBorders>
            <w:hideMark/>
          </w:tcPr>
          <w:p w14:paraId="0F42D02B"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Monitor System</w:t>
            </w:r>
          </w:p>
        </w:tc>
        <w:tc>
          <w:tcPr>
            <w:tcW w:w="1350" w:type="dxa"/>
            <w:tcBorders>
              <w:top w:val="single" w:sz="4" w:space="0" w:color="auto"/>
              <w:left w:val="single" w:sz="4" w:space="0" w:color="auto"/>
              <w:bottom w:val="single" w:sz="4" w:space="0" w:color="auto"/>
              <w:right w:val="single" w:sz="4" w:space="0" w:color="auto"/>
            </w:tcBorders>
            <w:hideMark/>
          </w:tcPr>
          <w:p w14:paraId="1138AE95"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 xml:space="preserve">Metrics colector </w:t>
            </w:r>
          </w:p>
        </w:tc>
        <w:tc>
          <w:tcPr>
            <w:tcW w:w="1343" w:type="dxa"/>
            <w:tcBorders>
              <w:top w:val="single" w:sz="4" w:space="0" w:color="auto"/>
              <w:left w:val="single" w:sz="4" w:space="0" w:color="auto"/>
              <w:bottom w:val="single" w:sz="4" w:space="0" w:color="auto"/>
              <w:right w:val="single" w:sz="4" w:space="0" w:color="auto"/>
            </w:tcBorders>
          </w:tcPr>
          <w:p w14:paraId="468E3D01"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Storage metric</w:t>
            </w:r>
          </w:p>
        </w:tc>
        <w:tc>
          <w:tcPr>
            <w:tcW w:w="1652" w:type="dxa"/>
            <w:tcBorders>
              <w:top w:val="single" w:sz="4" w:space="0" w:color="auto"/>
              <w:left w:val="single" w:sz="4" w:space="0" w:color="auto"/>
              <w:bottom w:val="single" w:sz="4" w:space="0" w:color="auto"/>
              <w:right w:val="single" w:sz="4" w:space="0" w:color="auto"/>
            </w:tcBorders>
            <w:hideMark/>
          </w:tcPr>
          <w:p w14:paraId="59C73604"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 xml:space="preserve">Alarming </w:t>
            </w:r>
          </w:p>
        </w:tc>
        <w:tc>
          <w:tcPr>
            <w:tcW w:w="1346" w:type="dxa"/>
            <w:tcBorders>
              <w:top w:val="single" w:sz="4" w:space="0" w:color="auto"/>
              <w:left w:val="single" w:sz="4" w:space="0" w:color="auto"/>
              <w:bottom w:val="single" w:sz="4" w:space="0" w:color="auto"/>
              <w:right w:val="single" w:sz="4" w:space="0" w:color="auto"/>
            </w:tcBorders>
          </w:tcPr>
          <w:p w14:paraId="4A700B73" w14:textId="77777777" w:rsidR="00323BDC" w:rsidRPr="00FB3E64"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0"/>
                <w:szCs w:val="20"/>
              </w:rPr>
            </w:pPr>
            <w:r w:rsidRPr="00FB3E64">
              <w:rPr>
                <w:rFonts w:ascii="Times New Roman" w:eastAsia="Times New Roman" w:hAnsi="Times New Roman" w:cs="Times New Roman"/>
                <w:b/>
                <w:color w:val="0D0D0D" w:themeColor="text1" w:themeTint="F2"/>
                <w:sz w:val="20"/>
                <w:szCs w:val="20"/>
              </w:rPr>
              <w:t>Trigger action</w:t>
            </w:r>
          </w:p>
        </w:tc>
      </w:tr>
      <w:tr w:rsidR="00323BDC" w:rsidRPr="00FB3E64" w14:paraId="2E84ED72" w14:textId="77777777" w:rsidTr="00C755B2">
        <w:trPr>
          <w:trHeight w:val="1794"/>
        </w:trPr>
        <w:tc>
          <w:tcPr>
            <w:tcW w:w="1729" w:type="dxa"/>
            <w:tcBorders>
              <w:top w:val="single" w:sz="4" w:space="0" w:color="auto"/>
              <w:left w:val="single" w:sz="4" w:space="0" w:color="auto"/>
              <w:right w:val="single" w:sz="4" w:space="0" w:color="auto"/>
            </w:tcBorders>
            <w:hideMark/>
          </w:tcPr>
          <w:p w14:paraId="49173C4A"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Host physic resource +</w:t>
            </w:r>
          </w:p>
          <w:p w14:paraId="1B70BA40"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 xml:space="preserve"> OpenStack daemons</w:t>
            </w:r>
          </w:p>
        </w:tc>
        <w:tc>
          <w:tcPr>
            <w:tcW w:w="1596" w:type="dxa"/>
            <w:tcBorders>
              <w:top w:val="single" w:sz="4" w:space="0" w:color="auto"/>
              <w:left w:val="single" w:sz="4" w:space="0" w:color="auto"/>
              <w:right w:val="single" w:sz="4" w:space="0" w:color="auto"/>
            </w:tcBorders>
            <w:hideMark/>
          </w:tcPr>
          <w:p w14:paraId="4EA5FB25"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TICK</w:t>
            </w:r>
          </w:p>
          <w:p w14:paraId="50A0A8BC"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p>
        </w:tc>
        <w:tc>
          <w:tcPr>
            <w:tcW w:w="1350" w:type="dxa"/>
            <w:tcBorders>
              <w:top w:val="single" w:sz="4" w:space="0" w:color="auto"/>
              <w:left w:val="single" w:sz="4" w:space="0" w:color="auto"/>
              <w:right w:val="single" w:sz="4" w:space="0" w:color="auto"/>
            </w:tcBorders>
          </w:tcPr>
          <w:p w14:paraId="3E761C86"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Telegraf</w:t>
            </w:r>
          </w:p>
        </w:tc>
        <w:tc>
          <w:tcPr>
            <w:tcW w:w="1343" w:type="dxa"/>
            <w:tcBorders>
              <w:top w:val="single" w:sz="4" w:space="0" w:color="auto"/>
              <w:left w:val="single" w:sz="4" w:space="0" w:color="auto"/>
              <w:right w:val="single" w:sz="4" w:space="0" w:color="auto"/>
            </w:tcBorders>
          </w:tcPr>
          <w:p w14:paraId="54310D8E"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InfluxDB</w:t>
            </w:r>
          </w:p>
        </w:tc>
        <w:tc>
          <w:tcPr>
            <w:tcW w:w="1652" w:type="dxa"/>
            <w:tcBorders>
              <w:top w:val="single" w:sz="4" w:space="0" w:color="auto"/>
              <w:left w:val="single" w:sz="4" w:space="0" w:color="auto"/>
              <w:right w:val="single" w:sz="4" w:space="0" w:color="auto"/>
            </w:tcBorders>
            <w:hideMark/>
          </w:tcPr>
          <w:p w14:paraId="78E1E85C"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 xml:space="preserve">Kapacitor </w:t>
            </w:r>
          </w:p>
          <w:p w14:paraId="0D9C0138"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p>
        </w:tc>
        <w:tc>
          <w:tcPr>
            <w:tcW w:w="1346" w:type="dxa"/>
            <w:tcBorders>
              <w:top w:val="single" w:sz="4" w:space="0" w:color="auto"/>
              <w:left w:val="single" w:sz="4" w:space="0" w:color="auto"/>
              <w:right w:val="single" w:sz="4" w:space="0" w:color="auto"/>
            </w:tcBorders>
          </w:tcPr>
          <w:p w14:paraId="34E7751F"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 xml:space="preserve">Kapacitor </w:t>
            </w:r>
          </w:p>
        </w:tc>
      </w:tr>
      <w:tr w:rsidR="00323BDC" w:rsidRPr="00FB3E64" w14:paraId="6474411D"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C95F752"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OpenStack resouces (virtural resources – volumes, images, instances, ports, networks,…)</w:t>
            </w:r>
          </w:p>
        </w:tc>
        <w:tc>
          <w:tcPr>
            <w:tcW w:w="1596" w:type="dxa"/>
            <w:tcBorders>
              <w:top w:val="single" w:sz="4" w:space="0" w:color="auto"/>
              <w:left w:val="single" w:sz="4" w:space="0" w:color="auto"/>
              <w:bottom w:val="single" w:sz="4" w:space="0" w:color="auto"/>
              <w:right w:val="single" w:sz="4" w:space="0" w:color="auto"/>
            </w:tcBorders>
            <w:hideMark/>
          </w:tcPr>
          <w:p w14:paraId="603DD483"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Telemetry</w:t>
            </w:r>
          </w:p>
          <w:p w14:paraId="3F0E899F"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p>
        </w:tc>
        <w:tc>
          <w:tcPr>
            <w:tcW w:w="1350" w:type="dxa"/>
            <w:tcBorders>
              <w:top w:val="single" w:sz="4" w:space="0" w:color="auto"/>
              <w:left w:val="single" w:sz="4" w:space="0" w:color="auto"/>
              <w:bottom w:val="single" w:sz="4" w:space="0" w:color="auto"/>
              <w:right w:val="single" w:sz="4" w:space="0" w:color="auto"/>
            </w:tcBorders>
          </w:tcPr>
          <w:p w14:paraId="2BC25F0C"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Ceilometer</w:t>
            </w:r>
          </w:p>
        </w:tc>
        <w:tc>
          <w:tcPr>
            <w:tcW w:w="1343" w:type="dxa"/>
            <w:tcBorders>
              <w:top w:val="single" w:sz="4" w:space="0" w:color="auto"/>
              <w:left w:val="single" w:sz="4" w:space="0" w:color="auto"/>
              <w:bottom w:val="single" w:sz="4" w:space="0" w:color="auto"/>
              <w:right w:val="single" w:sz="4" w:space="0" w:color="auto"/>
            </w:tcBorders>
          </w:tcPr>
          <w:p w14:paraId="5AC5115F"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Gnocchi</w:t>
            </w:r>
          </w:p>
        </w:tc>
        <w:tc>
          <w:tcPr>
            <w:tcW w:w="1652" w:type="dxa"/>
            <w:tcBorders>
              <w:top w:val="single" w:sz="4" w:space="0" w:color="auto"/>
              <w:left w:val="single" w:sz="4" w:space="0" w:color="auto"/>
              <w:bottom w:val="single" w:sz="4" w:space="0" w:color="auto"/>
              <w:right w:val="single" w:sz="4" w:space="0" w:color="auto"/>
            </w:tcBorders>
            <w:hideMark/>
          </w:tcPr>
          <w:p w14:paraId="55384453"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Aodh</w:t>
            </w:r>
          </w:p>
        </w:tc>
        <w:tc>
          <w:tcPr>
            <w:tcW w:w="1346" w:type="dxa"/>
            <w:tcBorders>
              <w:top w:val="single" w:sz="4" w:space="0" w:color="auto"/>
              <w:left w:val="single" w:sz="4" w:space="0" w:color="auto"/>
              <w:bottom w:val="single" w:sz="4" w:space="0" w:color="auto"/>
              <w:right w:val="single" w:sz="4" w:space="0" w:color="auto"/>
            </w:tcBorders>
          </w:tcPr>
          <w:p w14:paraId="6AA203AF" w14:textId="77777777" w:rsidR="00323BDC" w:rsidRPr="00FB3E64"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0"/>
                <w:szCs w:val="20"/>
              </w:rPr>
            </w:pPr>
            <w:r w:rsidRPr="00FB3E64">
              <w:rPr>
                <w:rFonts w:ascii="Times New Roman" w:eastAsia="Times New Roman" w:hAnsi="Times New Roman" w:cs="Times New Roman"/>
                <w:color w:val="0D0D0D" w:themeColor="text1" w:themeTint="F2"/>
                <w:sz w:val="20"/>
                <w:szCs w:val="20"/>
              </w:rPr>
              <w:t>Vitrage + Mistral + Heat</w:t>
            </w:r>
          </w:p>
        </w:tc>
      </w:tr>
    </w:tbl>
    <w:p w14:paraId="5AF2EEFE" w14:textId="218D756A" w:rsidR="00323BDC" w:rsidRDefault="00323BDC" w:rsidP="00323BDC">
      <w:pPr>
        <w:rPr>
          <w:rFonts w:ascii="Times New Roman" w:hAnsi="Times New Roman" w:cs="Times New Roman"/>
        </w:rPr>
      </w:pPr>
    </w:p>
    <w:p w14:paraId="4ADE1915" w14:textId="6C855432" w:rsidR="00263B4A" w:rsidRDefault="00263B4A" w:rsidP="00323BDC">
      <w:pPr>
        <w:rPr>
          <w:rFonts w:ascii="Times New Roman" w:hAnsi="Times New Roman" w:cs="Times New Roman"/>
        </w:rPr>
      </w:pPr>
    </w:p>
    <w:p w14:paraId="51FC04C3" w14:textId="4C4F9DC2" w:rsidR="00263B4A" w:rsidRDefault="00263B4A" w:rsidP="00323BDC">
      <w:pPr>
        <w:rPr>
          <w:rFonts w:ascii="Times New Roman" w:hAnsi="Times New Roman" w:cs="Times New Roman"/>
        </w:rPr>
      </w:pPr>
    </w:p>
    <w:p w14:paraId="2563EB0D" w14:textId="053D27D2" w:rsidR="00263B4A" w:rsidRDefault="00263B4A" w:rsidP="00323BDC">
      <w:pPr>
        <w:rPr>
          <w:rFonts w:ascii="Times New Roman" w:hAnsi="Times New Roman" w:cs="Times New Roman"/>
        </w:rPr>
      </w:pPr>
    </w:p>
    <w:p w14:paraId="162D4B74" w14:textId="62B46267" w:rsidR="00263B4A" w:rsidRDefault="00263B4A" w:rsidP="00323BDC">
      <w:pPr>
        <w:rPr>
          <w:rFonts w:ascii="Times New Roman" w:hAnsi="Times New Roman" w:cs="Times New Roman"/>
        </w:rPr>
      </w:pPr>
    </w:p>
    <w:p w14:paraId="3D2FEB46" w14:textId="7261BECF" w:rsidR="00263B4A" w:rsidRDefault="00263B4A" w:rsidP="00323BDC">
      <w:pPr>
        <w:rPr>
          <w:rFonts w:ascii="Times New Roman" w:hAnsi="Times New Roman" w:cs="Times New Roman"/>
        </w:rPr>
      </w:pPr>
    </w:p>
    <w:p w14:paraId="2AE1F7FF" w14:textId="39F3C196" w:rsidR="00263B4A" w:rsidRDefault="00263B4A" w:rsidP="00323BDC">
      <w:pPr>
        <w:rPr>
          <w:rFonts w:ascii="Times New Roman" w:hAnsi="Times New Roman" w:cs="Times New Roman"/>
        </w:rPr>
      </w:pPr>
    </w:p>
    <w:p w14:paraId="57566A10" w14:textId="292FC819" w:rsidR="00263B4A" w:rsidRDefault="00263B4A" w:rsidP="00323BDC">
      <w:pPr>
        <w:rPr>
          <w:rFonts w:ascii="Times New Roman" w:hAnsi="Times New Roman" w:cs="Times New Roman"/>
        </w:rPr>
      </w:pPr>
    </w:p>
    <w:p w14:paraId="6683E8EF" w14:textId="6D8C03E5" w:rsidR="00263B4A" w:rsidRDefault="00263B4A" w:rsidP="00323BDC">
      <w:pPr>
        <w:rPr>
          <w:rFonts w:ascii="Times New Roman" w:hAnsi="Times New Roman" w:cs="Times New Roman"/>
        </w:rPr>
      </w:pPr>
    </w:p>
    <w:p w14:paraId="2F7E57B0" w14:textId="2FEB08DB" w:rsidR="00263B4A" w:rsidRPr="00FB3E64" w:rsidRDefault="00263B4A" w:rsidP="00323BDC">
      <w:pPr>
        <w:rPr>
          <w:rFonts w:ascii="Times New Roman" w:hAnsi="Times New Roman" w:cs="Times New Roman"/>
        </w:rPr>
      </w:pPr>
      <w:r>
        <w:rPr>
          <w:rFonts w:ascii="Times New Roman" w:hAnsi="Times New Roman" w:cs="Times New Roman"/>
        </w:rPr>
        <w:lastRenderedPageBreak/>
        <w:t>Luồng hoạt động:</w:t>
      </w:r>
    </w:p>
    <w:p w14:paraId="34C770F9" w14:textId="77777777" w:rsidR="00323BDC" w:rsidRPr="00FB3E64" w:rsidRDefault="00323BDC" w:rsidP="00323BDC">
      <w:pPr>
        <w:rPr>
          <w:rFonts w:ascii="Times New Roman" w:hAnsi="Times New Roman" w:cs="Times New Roman"/>
        </w:rPr>
      </w:pPr>
      <w:r w:rsidRPr="00FB3E64">
        <w:rPr>
          <w:rFonts w:ascii="Times New Roman" w:hAnsi="Times New Roman" w:cs="Times New Roman"/>
          <w:noProof/>
        </w:rPr>
        <w:drawing>
          <wp:inline distT="0" distB="0" distL="0" distR="0" wp14:anchorId="0C42BB67" wp14:editId="771C09CC">
            <wp:extent cx="5731510" cy="4538980"/>
            <wp:effectExtent l="0" t="0" r="2540" b="0"/>
            <wp:docPr id="9" name="Picture 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1">
                      <a:extLst>
                        <a:ext uri="{28A0092B-C50C-407E-A947-70E740481C1C}">
                          <a14:useLocalDpi xmlns:a14="http://schemas.microsoft.com/office/drawing/2010/main" val="0"/>
                        </a:ext>
                      </a:extLst>
                    </a:blip>
                    <a:stretch>
                      <a:fillRect/>
                    </a:stretch>
                  </pic:blipFill>
                  <pic:spPr>
                    <a:xfrm>
                      <a:off x="0" y="0"/>
                      <a:ext cx="5731510" cy="4538980"/>
                    </a:xfrm>
                    <a:prstGeom prst="rect">
                      <a:avLst/>
                    </a:prstGeom>
                  </pic:spPr>
                </pic:pic>
              </a:graphicData>
            </a:graphic>
          </wp:inline>
        </w:drawing>
      </w:r>
    </w:p>
    <w:p w14:paraId="4EA5AC37" w14:textId="77777777" w:rsidR="00C740E1" w:rsidRPr="00FB3E64" w:rsidRDefault="00C740E1" w:rsidP="00323BDC">
      <w:pPr>
        <w:rPr>
          <w:rFonts w:ascii="Times New Roman" w:hAnsi="Times New Roman" w:cs="Times New Roman"/>
          <w:i/>
        </w:rPr>
      </w:pPr>
    </w:p>
    <w:p w14:paraId="3FE2CD41" w14:textId="0C0798B7" w:rsidR="00F703D6" w:rsidRPr="00FB3E64" w:rsidRDefault="00C740E1" w:rsidP="00323BDC">
      <w:pPr>
        <w:rPr>
          <w:rFonts w:ascii="Times New Roman" w:hAnsi="Times New Roman" w:cs="Times New Roman"/>
          <w:i/>
        </w:rPr>
      </w:pPr>
      <w:r w:rsidRPr="00FB3E64">
        <w:rPr>
          <w:rFonts w:ascii="Times New Roman" w:hAnsi="Times New Roman" w:cs="Times New Roman"/>
          <w:i/>
        </w:rPr>
        <w:t>Tổ chức các service trong môi trường lab….</w:t>
      </w:r>
    </w:p>
    <w:p w14:paraId="1A7A48D3" w14:textId="2B32965C" w:rsidR="000F25A6" w:rsidRPr="00FB3E64" w:rsidRDefault="005D6672" w:rsidP="00323BDC">
      <w:pPr>
        <w:rPr>
          <w:rFonts w:ascii="Times New Roman" w:hAnsi="Times New Roman" w:cs="Times New Roman"/>
          <w:i/>
        </w:rPr>
      </w:pPr>
      <w:r w:rsidRPr="00FB3E64">
        <w:rPr>
          <w:rFonts w:ascii="Times New Roman" w:hAnsi="Times New Roman" w:cs="Times New Roman"/>
        </w:rPr>
        <w:object w:dxaOrig="15181" w:dyaOrig="8955" w14:anchorId="36AA0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66.1pt" o:ole="">
            <v:imagedata r:id="rId22" o:title=""/>
          </v:shape>
          <o:OLEObject Type="Embed" ProgID="Visio.Drawing.15" ShapeID="_x0000_i1025" DrawAspect="Content" ObjectID="_1618903201" r:id="rId23"/>
        </w:object>
      </w:r>
    </w:p>
    <w:p w14:paraId="6E907BD4" w14:textId="2AF43B6C" w:rsidR="00C740E1" w:rsidRPr="00FB3E64" w:rsidRDefault="00C740E1" w:rsidP="00323BDC">
      <w:pPr>
        <w:rPr>
          <w:rFonts w:ascii="Times New Roman" w:hAnsi="Times New Roman" w:cs="Times New Roman"/>
          <w:i/>
        </w:rPr>
      </w:pPr>
      <w:r w:rsidRPr="00FB3E64">
        <w:rPr>
          <w:rFonts w:ascii="Times New Roman" w:hAnsi="Times New Roman" w:cs="Times New Roman"/>
          <w:i/>
        </w:rPr>
        <w:lastRenderedPageBreak/>
        <w:t>Tổ chức các service trong môi trường thực tế, đảm bảo HA…</w:t>
      </w:r>
    </w:p>
    <w:p w14:paraId="6D0F35E0" w14:textId="1AEB9DF3" w:rsidR="00323BDC" w:rsidRPr="00FB3E64" w:rsidRDefault="00915875" w:rsidP="00323BDC">
      <w:pPr>
        <w:pStyle w:val="Heading1"/>
        <w:rPr>
          <w:rFonts w:ascii="Times New Roman" w:hAnsi="Times New Roman" w:cs="Times New Roman"/>
          <w:sz w:val="24"/>
          <w:szCs w:val="24"/>
        </w:rPr>
      </w:pPr>
      <w:bookmarkStart w:id="17" w:name="_Toc8290446"/>
      <w:r w:rsidRPr="00FB3E64">
        <w:rPr>
          <w:rFonts w:ascii="Times New Roman" w:hAnsi="Times New Roman" w:cs="Times New Roman"/>
          <w:sz w:val="24"/>
          <w:szCs w:val="24"/>
        </w:rPr>
        <w:t>CHƯƠNG 4: KỊCH BẢN SỬ DỤNG</w:t>
      </w:r>
      <w:bookmarkEnd w:id="17"/>
    </w:p>
    <w:p w14:paraId="3B7F6836" w14:textId="3DF8493F" w:rsidR="005D6672" w:rsidRPr="00FB3E64" w:rsidRDefault="005D6672" w:rsidP="005D6672">
      <w:pPr>
        <w:pStyle w:val="Heading2"/>
        <w:rPr>
          <w:rFonts w:ascii="Times New Roman" w:hAnsi="Times New Roman" w:cs="Times New Roman"/>
          <w:b/>
        </w:rPr>
      </w:pPr>
      <w:bookmarkStart w:id="18" w:name="_Toc8290447"/>
      <w:r w:rsidRPr="00FB3E64">
        <w:rPr>
          <w:rFonts w:ascii="Times New Roman" w:hAnsi="Times New Roman" w:cs="Times New Roman"/>
          <w:b/>
        </w:rPr>
        <w:t>4.1.Tự động evacuate instance khi host down:</w:t>
      </w:r>
      <w:bookmarkEnd w:id="18"/>
    </w:p>
    <w:p w14:paraId="21CDC632"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Monitor thông tin:</w:t>
      </w:r>
    </w:p>
    <w:p w14:paraId="6E393930" w14:textId="19695DAB" w:rsidR="005D6672" w:rsidRPr="00FB3E64" w:rsidRDefault="005D6672" w:rsidP="00612BB4">
      <w:pPr>
        <w:pStyle w:val="ListParagraph"/>
        <w:numPr>
          <w:ilvl w:val="0"/>
          <w:numId w:val="18"/>
        </w:numPr>
        <w:rPr>
          <w:rFonts w:ascii="Times New Roman" w:hAnsi="Times New Roman" w:cs="Times New Roman"/>
        </w:rPr>
      </w:pPr>
      <w:r w:rsidRPr="00FB3E64">
        <w:rPr>
          <w:rFonts w:ascii="Times New Roman" w:hAnsi="Times New Roman" w:cs="Times New Roman"/>
        </w:rPr>
        <w:t>host-down: compute-01 không trả về metric trong 120 s, recheck 60s 1 lần</w:t>
      </w:r>
    </w:p>
    <w:p w14:paraId="2453DC27"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Auto healing:</w:t>
      </w:r>
    </w:p>
    <w:p w14:paraId="4031856E" w14:textId="791EC322" w:rsidR="005D6672" w:rsidRPr="00FB3E64" w:rsidRDefault="005D6672" w:rsidP="00612BB4">
      <w:pPr>
        <w:pStyle w:val="ListParagraph"/>
        <w:numPr>
          <w:ilvl w:val="0"/>
          <w:numId w:val="18"/>
        </w:numPr>
        <w:rPr>
          <w:rFonts w:ascii="Times New Roman" w:hAnsi="Times New Roman" w:cs="Times New Roman"/>
        </w:rPr>
      </w:pPr>
      <w:r w:rsidRPr="00FB3E64">
        <w:rPr>
          <w:rFonts w:ascii="Times New Roman" w:hAnsi="Times New Roman" w:cs="Times New Roman"/>
        </w:rPr>
        <w:t>Di tản các host từ node bị down sang host khác</w:t>
      </w:r>
    </w:p>
    <w:p w14:paraId="46D8AED1"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object w:dxaOrig="15511" w:dyaOrig="4021" w14:anchorId="0B932588">
          <v:shape id="_x0000_i1026" type="#_x0000_t75" style="width:467.7pt;height:120.95pt" o:ole="">
            <v:imagedata r:id="rId24" o:title=""/>
          </v:shape>
          <o:OLEObject Type="Embed" ProgID="Visio.Drawing.15" ShapeID="_x0000_i1026" DrawAspect="Content" ObjectID="_1618903202" r:id="rId25"/>
        </w:object>
      </w:r>
    </w:p>
    <w:p w14:paraId="6DF27A6E" w14:textId="773C6AFA" w:rsidR="005D6672" w:rsidRPr="00FB3E64" w:rsidRDefault="005D6672" w:rsidP="005D6672">
      <w:pPr>
        <w:rPr>
          <w:rFonts w:ascii="Times New Roman" w:hAnsi="Times New Roman" w:cs="Times New Roman"/>
        </w:rPr>
      </w:pPr>
      <w:r w:rsidRPr="00FB3E64">
        <w:rPr>
          <w:rFonts w:ascii="Times New Roman" w:hAnsi="Times New Roman" w:cs="Times New Roman"/>
        </w:rPr>
        <w:t xml:space="preserve">Cơ chế hoạt động: TICK monitor host và cảnh báo về host down </w:t>
      </w:r>
      <w:r w:rsidRPr="00FB3E64">
        <w:rPr>
          <w:rFonts w:ascii="Times New Roman" w:hAnsi="Times New Roman" w:cs="Times New Roman"/>
        </w:rPr>
        <w:sym w:font="Wingdings" w:char="F0E0"/>
      </w:r>
      <w:r w:rsidRPr="00FB3E64">
        <w:rPr>
          <w:rFonts w:ascii="Times New Roman" w:hAnsi="Times New Roman" w:cs="Times New Roman"/>
        </w:rPr>
        <w:t xml:space="preserve"> Gửi alarm cho vitrage </w:t>
      </w:r>
      <w:r w:rsidRPr="00FB3E64">
        <w:rPr>
          <w:rFonts w:ascii="Times New Roman" w:hAnsi="Times New Roman" w:cs="Times New Roman"/>
        </w:rPr>
        <w:sym w:font="Wingdings" w:char="F0E0"/>
      </w:r>
      <w:r w:rsidRPr="00FB3E64">
        <w:rPr>
          <w:rFonts w:ascii="Times New Roman" w:hAnsi="Times New Roman" w:cs="Times New Roman"/>
        </w:rPr>
        <w:t xml:space="preserve"> vitrage xác định host down sẽ khiến instance trên đó ảnh hưởng </w:t>
      </w:r>
      <w:r w:rsidRPr="00FB3E64">
        <w:rPr>
          <w:rFonts w:ascii="Times New Roman" w:hAnsi="Times New Roman" w:cs="Times New Roman"/>
        </w:rPr>
        <w:sym w:font="Wingdings" w:char="F0E0"/>
      </w:r>
      <w:r w:rsidRPr="00FB3E64">
        <w:rPr>
          <w:rFonts w:ascii="Times New Roman" w:hAnsi="Times New Roman" w:cs="Times New Roman"/>
        </w:rPr>
        <w:t xml:space="preserve">  vitrage gọi mistral thực hiện workflow evacuate host</w:t>
      </w:r>
    </w:p>
    <w:p w14:paraId="63E0F247" w14:textId="764B0AA1" w:rsidR="005D6672" w:rsidRPr="00FB3E64" w:rsidRDefault="005D6672" w:rsidP="005D6672">
      <w:pPr>
        <w:rPr>
          <w:rFonts w:ascii="Times New Roman" w:hAnsi="Times New Roman" w:cs="Times New Roman"/>
        </w:rPr>
      </w:pPr>
      <w:r w:rsidRPr="00FB3E64">
        <w:rPr>
          <w:rFonts w:ascii="Times New Roman" w:hAnsi="Times New Roman" w:cs="Times New Roman"/>
        </w:rPr>
        <w:t>(Volumes của máy ảo nằm trên share storage (ceph) nên dù có host down vẫn có khả năng tạo lại instance đó trên host mới )</w:t>
      </w:r>
    </w:p>
    <w:p w14:paraId="74761F21" w14:textId="77777777" w:rsidR="005D6672" w:rsidRPr="00FB3E64" w:rsidRDefault="005D6672" w:rsidP="005D6672">
      <w:pPr>
        <w:rPr>
          <w:rFonts w:ascii="Times New Roman" w:hAnsi="Times New Roman" w:cs="Times New Roman"/>
          <w:b/>
          <w:sz w:val="24"/>
          <w:szCs w:val="24"/>
        </w:rPr>
      </w:pPr>
      <w:r w:rsidRPr="00FB3E64">
        <w:rPr>
          <w:rFonts w:ascii="Times New Roman" w:hAnsi="Times New Roman" w:cs="Times New Roman"/>
          <w:b/>
          <w:sz w:val="24"/>
          <w:szCs w:val="24"/>
        </w:rPr>
        <w:t xml:space="preserve">Thực hiện: </w:t>
      </w:r>
    </w:p>
    <w:p w14:paraId="72952B4D" w14:textId="77777777" w:rsidR="005D6672" w:rsidRPr="00FB3E64" w:rsidRDefault="005D6672" w:rsidP="005D6672">
      <w:pPr>
        <w:rPr>
          <w:rFonts w:ascii="Times New Roman" w:hAnsi="Times New Roman" w:cs="Times New Roman"/>
          <w:b/>
        </w:rPr>
      </w:pPr>
      <w:r w:rsidRPr="00FB3E64">
        <w:rPr>
          <w:rFonts w:ascii="Times New Roman" w:hAnsi="Times New Roman" w:cs="Times New Roman"/>
          <w:b/>
        </w:rPr>
        <w:t>Cấu hình monitor:</w:t>
      </w:r>
    </w:p>
    <w:p w14:paraId="5FAB128C"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Tại kapacitor, ta định nghĩa alarm host down như sau:</w:t>
      </w:r>
    </w:p>
    <w:p w14:paraId="40F35C27"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Tạo file tick_script.txt:</w:t>
      </w:r>
    </w:p>
    <w:p w14:paraId="53230F18" w14:textId="77777777" w:rsidR="005D6672" w:rsidRPr="00FB3E64" w:rsidRDefault="005D6672" w:rsidP="005D6672">
      <w:pPr>
        <w:rPr>
          <w:rFonts w:ascii="Times New Roman" w:hAnsi="Times New Roman" w:cs="Times New Roman"/>
        </w:rPr>
      </w:pPr>
    </w:p>
    <w:tbl>
      <w:tblPr>
        <w:tblStyle w:val="TableGrid"/>
        <w:tblW w:w="0" w:type="auto"/>
        <w:tblInd w:w="0" w:type="dxa"/>
        <w:tblLook w:val="04A0" w:firstRow="1" w:lastRow="0" w:firstColumn="1" w:lastColumn="0" w:noHBand="0" w:noVBand="1"/>
      </w:tblPr>
      <w:tblGrid>
        <w:gridCol w:w="9016"/>
      </w:tblGrid>
      <w:tr w:rsidR="005D6672" w:rsidRPr="00FB3E64" w14:paraId="5F17D121" w14:textId="77777777" w:rsidTr="00C755B2">
        <w:tc>
          <w:tcPr>
            <w:tcW w:w="9350" w:type="dxa"/>
          </w:tcPr>
          <w:p w14:paraId="0306FE2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var period = 120s</w:t>
            </w:r>
          </w:p>
          <w:p w14:paraId="3E50463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var every = 60s</w:t>
            </w:r>
          </w:p>
          <w:p w14:paraId="28A2094B" w14:textId="77777777" w:rsidR="005D6672" w:rsidRPr="00FB3E64" w:rsidRDefault="005D6672" w:rsidP="00C755B2">
            <w:pPr>
              <w:rPr>
                <w:rFonts w:ascii="Times New Roman" w:hAnsi="Times New Roman" w:cs="Times New Roman"/>
              </w:rPr>
            </w:pPr>
          </w:p>
          <w:p w14:paraId="6B4B48E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var sys_data = stream</w:t>
            </w:r>
          </w:p>
          <w:p w14:paraId="4238AAC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from()</w:t>
            </w:r>
          </w:p>
          <w:p w14:paraId="12FC344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database('telegraf')</w:t>
            </w:r>
          </w:p>
          <w:p w14:paraId="706EC3D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measurement('system')</w:t>
            </w:r>
          </w:p>
          <w:p w14:paraId="645CCBF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groupBy('host')</w:t>
            </w:r>
          </w:p>
          <w:p w14:paraId="570A15C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indow()</w:t>
            </w:r>
          </w:p>
          <w:p w14:paraId="38F34D7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eriod(period)</w:t>
            </w:r>
          </w:p>
          <w:p w14:paraId="68EF889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every(every)</w:t>
            </w:r>
          </w:p>
          <w:p w14:paraId="48584287" w14:textId="77777777" w:rsidR="005D6672" w:rsidRPr="00FB3E64" w:rsidRDefault="005D6672" w:rsidP="00C755B2">
            <w:pPr>
              <w:rPr>
                <w:rFonts w:ascii="Times New Roman" w:hAnsi="Times New Roman" w:cs="Times New Roman"/>
              </w:rPr>
            </w:pPr>
          </w:p>
          <w:p w14:paraId="7CFD12E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sys_data|deadman(1.0, period)</w:t>
            </w:r>
          </w:p>
          <w:p w14:paraId="13CBFEC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message(‘</w:t>
            </w:r>
            <w:r w:rsidRPr="00FB3E64">
              <w:rPr>
                <w:rFonts w:ascii="Times New Roman" w:hAnsi="Times New Roman" w:cs="Times New Roman"/>
                <w:b/>
              </w:rPr>
              <w:t>host offline</w:t>
            </w:r>
            <w:r w:rsidRPr="00FB3E64">
              <w:rPr>
                <w:rFonts w:ascii="Times New Roman" w:hAnsi="Times New Roman" w:cs="Times New Roman"/>
              </w:rPr>
              <w:t>’)</w:t>
            </w:r>
          </w:p>
          <w:p w14:paraId="13FA6C6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tateChangesOnly()</w:t>
            </w:r>
          </w:p>
          <w:p w14:paraId="091E00F8"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exec(‘/usr/bin/python’, ‘/etc/kapacitor/kapacitor_vitrage.py’, ‘rabbit://rabbit_user:rabbit_pass@controller’)</w:t>
            </w:r>
          </w:p>
        </w:tc>
      </w:tr>
    </w:tbl>
    <w:p w14:paraId="2FBED12E"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lastRenderedPageBreak/>
        <w:t>Ở script trên:</w:t>
      </w:r>
    </w:p>
    <w:p w14:paraId="466BA4A8"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exec(‘/usr/bin/python’, ‘/etc/kapacitor/kapacitor_vitrage.py’,‘rabbit://rabbit_user:rabbit_pass@controller’)</w:t>
      </w:r>
    </w:p>
    <w:p w14:paraId="2A989DCB"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Script này định nghĩa khi có alarm thì sẽ gửi thông tin alarm này về messeaqueue của openstack. Vitrage sẽ đọc được alarm này và cho vào graph</w:t>
      </w:r>
    </w:p>
    <w:p w14:paraId="3BEA49A4"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 xml:space="preserve">File kapacitor_vitrage.py download tại </w:t>
      </w:r>
      <w:hyperlink r:id="rId26" w:history="1">
        <w:r w:rsidRPr="00FB3E64">
          <w:rPr>
            <w:rStyle w:val="Hyperlink"/>
            <w:rFonts w:ascii="Times New Roman" w:hAnsi="Times New Roman" w:cs="Times New Roman"/>
          </w:rPr>
          <w:t>https://github.com/openstack/vitrage/blob/master/vitrage/datasources/kapacitor/auxiliary/kapacitor_vitrage.py</w:t>
        </w:r>
      </w:hyperlink>
      <w:r w:rsidRPr="00FB3E64">
        <w:rPr>
          <w:rFonts w:ascii="Times New Roman" w:hAnsi="Times New Roman" w:cs="Times New Roman"/>
        </w:rPr>
        <w:t xml:space="preserve"> </w:t>
      </w:r>
    </w:p>
    <w:p w14:paraId="2617EAB4"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 xml:space="preserve">Chạy lệnh: </w:t>
      </w:r>
    </w:p>
    <w:tbl>
      <w:tblPr>
        <w:tblStyle w:val="TableGrid"/>
        <w:tblW w:w="0" w:type="auto"/>
        <w:tblInd w:w="0" w:type="dxa"/>
        <w:tblLook w:val="04A0" w:firstRow="1" w:lastRow="0" w:firstColumn="1" w:lastColumn="0" w:noHBand="0" w:noVBand="1"/>
      </w:tblPr>
      <w:tblGrid>
        <w:gridCol w:w="9016"/>
      </w:tblGrid>
      <w:tr w:rsidR="005D6672" w:rsidRPr="00FB3E64" w14:paraId="031B4727" w14:textId="77777777" w:rsidTr="00C755B2">
        <w:tc>
          <w:tcPr>
            <w:tcW w:w="9350" w:type="dxa"/>
          </w:tcPr>
          <w:p w14:paraId="7E93B1D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kapacitor define check_host_down -tick tick_script.txt</w:t>
            </w:r>
          </w:p>
        </w:tc>
      </w:tr>
    </w:tbl>
    <w:p w14:paraId="48854AF4" w14:textId="77777777" w:rsidR="005D6672" w:rsidRPr="00FB3E64" w:rsidRDefault="005D6672" w:rsidP="005D6672">
      <w:pPr>
        <w:rPr>
          <w:rFonts w:ascii="Times New Roman" w:hAnsi="Times New Roman" w:cs="Times New Roman"/>
        </w:rPr>
      </w:pPr>
    </w:p>
    <w:p w14:paraId="3C995DCA" w14:textId="77777777" w:rsidR="005D6672" w:rsidRPr="00FB3E64" w:rsidRDefault="005D6672" w:rsidP="005D6672">
      <w:pPr>
        <w:rPr>
          <w:rFonts w:ascii="Times New Roman" w:hAnsi="Times New Roman" w:cs="Times New Roman"/>
          <w:b/>
        </w:rPr>
      </w:pPr>
      <w:r w:rsidRPr="00FB3E64">
        <w:rPr>
          <w:rFonts w:ascii="Times New Roman" w:hAnsi="Times New Roman" w:cs="Times New Roman"/>
          <w:b/>
        </w:rPr>
        <w:t>Cấu hình vitrage:</w:t>
      </w:r>
    </w:p>
    <w:p w14:paraId="62AFF57B" w14:textId="77777777" w:rsidR="005D6672" w:rsidRPr="00FB3E64" w:rsidRDefault="005D6672" w:rsidP="005D6672">
      <w:pPr>
        <w:rPr>
          <w:rFonts w:ascii="Times New Roman" w:hAnsi="Times New Roman" w:cs="Times New Roman"/>
          <w:b/>
        </w:rPr>
      </w:pPr>
      <w:r w:rsidRPr="00FB3E64">
        <w:rPr>
          <w:rFonts w:ascii="Times New Roman" w:hAnsi="Times New Roman" w:cs="Times New Roman"/>
          <w:b/>
        </w:rPr>
        <w:t xml:space="preserve">Cấu hình vitrage </w:t>
      </w:r>
    </w:p>
    <w:p w14:paraId="13696D7E" w14:textId="77777777" w:rsidR="005D6672" w:rsidRPr="00FB3E64" w:rsidRDefault="005D6672" w:rsidP="005D6672">
      <w:pPr>
        <w:rPr>
          <w:rFonts w:ascii="Times New Roman" w:hAnsi="Times New Roman" w:cs="Times New Roman"/>
          <w:b/>
          <w:bCs/>
          <w:color w:val="000000"/>
          <w:sz w:val="21"/>
          <w:szCs w:val="21"/>
          <w:shd w:val="clear" w:color="auto" w:fill="FFFFFF"/>
        </w:rPr>
      </w:pPr>
      <w:r w:rsidRPr="00FB3E64">
        <w:rPr>
          <w:rFonts w:ascii="Times New Roman" w:hAnsi="Times New Roman" w:cs="Times New Roman"/>
        </w:rPr>
        <w:t xml:space="preserve">Sửa file </w:t>
      </w:r>
      <w:r w:rsidRPr="00FB3E64">
        <w:rPr>
          <w:rFonts w:ascii="Times New Roman" w:hAnsi="Times New Roman" w:cs="Times New Roman"/>
          <w:b/>
          <w:bCs/>
          <w:color w:val="000000"/>
          <w:sz w:val="21"/>
          <w:szCs w:val="21"/>
          <w:shd w:val="clear" w:color="auto" w:fill="FFFFFF"/>
        </w:rPr>
        <w:t>/etc/vitrage/vitrage.conf:</w:t>
      </w:r>
    </w:p>
    <w:tbl>
      <w:tblPr>
        <w:tblStyle w:val="TableGrid"/>
        <w:tblW w:w="0" w:type="auto"/>
        <w:tblInd w:w="0" w:type="dxa"/>
        <w:tblLook w:val="04A0" w:firstRow="1" w:lastRow="0" w:firstColumn="1" w:lastColumn="0" w:noHBand="0" w:noVBand="1"/>
      </w:tblPr>
      <w:tblGrid>
        <w:gridCol w:w="9016"/>
      </w:tblGrid>
      <w:tr w:rsidR="005D6672" w:rsidRPr="00FB3E64" w14:paraId="710FF0A7" w14:textId="77777777" w:rsidTr="00C755B2">
        <w:tc>
          <w:tcPr>
            <w:tcW w:w="9350" w:type="dxa"/>
          </w:tcPr>
          <w:p w14:paraId="4E9A2D4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DEFAULT]</w:t>
            </w:r>
          </w:p>
          <w:p w14:paraId="0BC7C09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notifiers = nova,mistral</w:t>
            </w:r>
          </w:p>
          <w:p w14:paraId="0934BC8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datasources]</w:t>
            </w:r>
          </w:p>
          <w:p w14:paraId="4732103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types = </w:t>
            </w:r>
            <w:r w:rsidRPr="00FB3E64">
              <w:rPr>
                <w:rFonts w:ascii="Times New Roman" w:hAnsi="Times New Roman" w:cs="Times New Roman"/>
                <w:b/>
              </w:rPr>
              <w:t>kapacitor</w:t>
            </w:r>
            <w:r w:rsidRPr="00FB3E64">
              <w:rPr>
                <w:rFonts w:ascii="Times New Roman" w:hAnsi="Times New Roman" w:cs="Times New Roman"/>
              </w:rPr>
              <w:t>,zabbix,nova.host,nova.instance,nova.zone,static_physical,aodh,cinder.volume,neutron.network,neutron.port,heat.stack</w:t>
            </w:r>
          </w:p>
          <w:p w14:paraId="66A4E12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kapacitor]</w:t>
            </w:r>
          </w:p>
          <w:p w14:paraId="5E5E6078"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config_file = /etc/vitrage/kapacitor_conf.yaml</w:t>
            </w:r>
          </w:p>
          <w:p w14:paraId="65A7CA7C" w14:textId="77777777" w:rsidR="005D6672" w:rsidRPr="00FB3E64" w:rsidRDefault="005D6672" w:rsidP="00C755B2">
            <w:pPr>
              <w:rPr>
                <w:rFonts w:ascii="Times New Roman" w:hAnsi="Times New Roman" w:cs="Times New Roman"/>
              </w:rPr>
            </w:pPr>
          </w:p>
        </w:tc>
      </w:tr>
    </w:tbl>
    <w:p w14:paraId="0B902F4E" w14:textId="77777777" w:rsidR="005D6672" w:rsidRPr="00FB3E64" w:rsidRDefault="005D6672" w:rsidP="005D6672">
      <w:pPr>
        <w:rPr>
          <w:rFonts w:ascii="Times New Roman" w:hAnsi="Times New Roman" w:cs="Times New Roman"/>
        </w:rPr>
      </w:pPr>
    </w:p>
    <w:p w14:paraId="357387E5"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Tạo file /etc/vitrage/kapacitor_conf.yaml , mục đích ánh xạ alarm vitrage nhận được đến các đối tượng của openstack :</w:t>
      </w:r>
    </w:p>
    <w:tbl>
      <w:tblPr>
        <w:tblStyle w:val="TableGrid"/>
        <w:tblW w:w="0" w:type="auto"/>
        <w:tblInd w:w="0" w:type="dxa"/>
        <w:tblLook w:val="04A0" w:firstRow="1" w:lastRow="0" w:firstColumn="1" w:lastColumn="0" w:noHBand="0" w:noVBand="1"/>
      </w:tblPr>
      <w:tblGrid>
        <w:gridCol w:w="9016"/>
      </w:tblGrid>
      <w:tr w:rsidR="005D6672" w:rsidRPr="00FB3E64" w14:paraId="183B8264" w14:textId="77777777" w:rsidTr="00C755B2">
        <w:tc>
          <w:tcPr>
            <w:tcW w:w="9350" w:type="dxa"/>
          </w:tcPr>
          <w:p w14:paraId="2C313DC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kapacitor:</w:t>
            </w:r>
          </w:p>
          <w:p w14:paraId="781AB54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alert:</w:t>
            </w:r>
          </w:p>
          <w:p w14:paraId="33A87BE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host: compute-(.*)</w:t>
            </w:r>
          </w:p>
          <w:p w14:paraId="61A5CEA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vitrage_resource:</w:t>
            </w:r>
          </w:p>
          <w:p w14:paraId="30F54A3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nova.host</w:t>
            </w:r>
          </w:p>
          <w:p w14:paraId="4D2DC5C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name: ${kapacitor_host}</w:t>
            </w:r>
          </w:p>
          <w:p w14:paraId="70091EE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alert:</w:t>
            </w:r>
          </w:p>
          <w:p w14:paraId="28F4A72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host: (.*)</w:t>
            </w:r>
          </w:p>
          <w:p w14:paraId="4CBCF4B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vitrage_resource:</w:t>
            </w:r>
          </w:p>
          <w:p w14:paraId="08049B6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nova.instance</w:t>
            </w:r>
          </w:p>
          <w:p w14:paraId="33CB45A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name: ${kapacitor_host}</w:t>
            </w:r>
          </w:p>
        </w:tc>
      </w:tr>
    </w:tbl>
    <w:p w14:paraId="3E05F9B0"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 xml:space="preserve">vd: nếu có alarm trên máy có hostname “compute-01” sẽ map với nova.host “compute01” , </w:t>
      </w:r>
    </w:p>
    <w:p w14:paraId="0648BA18" w14:textId="77777777" w:rsidR="005D6672" w:rsidRPr="00FB3E64" w:rsidRDefault="005D6672" w:rsidP="005D6672">
      <w:pPr>
        <w:rPr>
          <w:rFonts w:ascii="Times New Roman" w:hAnsi="Times New Roman" w:cs="Times New Roman"/>
        </w:rPr>
      </w:pPr>
      <w:r w:rsidRPr="00FB3E64">
        <w:rPr>
          <w:rFonts w:ascii="Times New Roman" w:hAnsi="Times New Roman" w:cs="Times New Roman"/>
        </w:rPr>
        <w:t>tương tự hostname “compute-02” sẽ map với nova.host “compute-02” …</w:t>
      </w:r>
    </w:p>
    <w:p w14:paraId="2F17E670" w14:textId="78087F9F" w:rsidR="005D6672" w:rsidRPr="00FB3E64" w:rsidRDefault="005D6672" w:rsidP="005D6672">
      <w:pPr>
        <w:rPr>
          <w:rFonts w:ascii="Times New Roman" w:hAnsi="Times New Roman" w:cs="Times New Roman"/>
        </w:rPr>
      </w:pPr>
      <w:r w:rsidRPr="00FB3E64">
        <w:rPr>
          <w:rFonts w:ascii="Times New Roman" w:hAnsi="Times New Roman" w:cs="Times New Roman"/>
        </w:rPr>
        <w:t>Cấu hình vitrage xử lý alarm đến: gọi workflow mistral:</w:t>
      </w:r>
    </w:p>
    <w:p w14:paraId="639B6E73" w14:textId="48C830DA" w:rsidR="00D60322" w:rsidRPr="00D60322" w:rsidRDefault="00D60322"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0"/>
          <w:szCs w:val="20"/>
          <w:lang w:eastAsia="en-GB"/>
        </w:rPr>
      </w:pPr>
      <w:r w:rsidRPr="00D60322">
        <w:rPr>
          <w:rFonts w:ascii="Times New Roman" w:eastAsia="Times New Roman" w:hAnsi="Times New Roman" w:cs="Times New Roman"/>
          <w:color w:val="111111"/>
          <w:sz w:val="20"/>
          <w:szCs w:val="20"/>
          <w:lang w:eastAsia="en-GB"/>
        </w:rPr>
        <w:t xml:space="preserve">vi </w:t>
      </w:r>
      <w:r w:rsidRPr="00FB3E64">
        <w:rPr>
          <w:rFonts w:ascii="Times New Roman" w:eastAsia="Times New Roman" w:hAnsi="Times New Roman" w:cs="Times New Roman"/>
          <w:color w:val="111111"/>
          <w:sz w:val="20"/>
          <w:szCs w:val="20"/>
          <w:lang w:eastAsia="en-GB"/>
        </w:rPr>
        <w:t>~/host_down_scenario.yaml</w:t>
      </w:r>
    </w:p>
    <w:p w14:paraId="7914F47D" w14:textId="77777777" w:rsidR="00D60322" w:rsidRPr="00FB3E64" w:rsidRDefault="00D60322" w:rsidP="005D6672">
      <w:pPr>
        <w:rPr>
          <w:rFonts w:ascii="Times New Roman" w:hAnsi="Times New Roman" w:cs="Times New Roman"/>
        </w:rPr>
      </w:pPr>
    </w:p>
    <w:tbl>
      <w:tblPr>
        <w:tblStyle w:val="TableGrid"/>
        <w:tblW w:w="0" w:type="auto"/>
        <w:tblInd w:w="0" w:type="dxa"/>
        <w:tblLook w:val="04A0" w:firstRow="1" w:lastRow="0" w:firstColumn="1" w:lastColumn="0" w:noHBand="0" w:noVBand="1"/>
      </w:tblPr>
      <w:tblGrid>
        <w:gridCol w:w="9016"/>
      </w:tblGrid>
      <w:tr w:rsidR="005D6672" w:rsidRPr="00FB3E64" w14:paraId="48326C48" w14:textId="77777777" w:rsidTr="00D60322">
        <w:trPr>
          <w:trHeight w:val="5390"/>
        </w:trPr>
        <w:tc>
          <w:tcPr>
            <w:tcW w:w="9016" w:type="dxa"/>
          </w:tcPr>
          <w:p w14:paraId="42F0279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lastRenderedPageBreak/>
              <w:t>metadata:</w:t>
            </w:r>
          </w:p>
          <w:p w14:paraId="122C6C1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version: 2</w:t>
            </w:r>
          </w:p>
          <w:p w14:paraId="4D3C18E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name: deduced_alarm_for_all_host_in_error</w:t>
            </w:r>
          </w:p>
          <w:p w14:paraId="15935E1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standard</w:t>
            </w:r>
          </w:p>
          <w:p w14:paraId="518E210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description: raise deduced alarm for all hosts in error</w:t>
            </w:r>
          </w:p>
          <w:p w14:paraId="5494EC1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definitions:</w:t>
            </w:r>
          </w:p>
          <w:p w14:paraId="7033230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entities:</w:t>
            </w:r>
          </w:p>
          <w:p w14:paraId="74D46FA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entity:</w:t>
            </w:r>
          </w:p>
          <w:p w14:paraId="14CB5F7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ategory: ALARM</w:t>
            </w:r>
          </w:p>
          <w:p w14:paraId="591A01F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name: host offline</w:t>
            </w:r>
          </w:p>
          <w:p w14:paraId="55CA413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kapacitor</w:t>
            </w:r>
          </w:p>
          <w:p w14:paraId="4B35993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emplate_id: host_alarm</w:t>
            </w:r>
          </w:p>
          <w:p w14:paraId="624323C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entity:</w:t>
            </w:r>
          </w:p>
          <w:p w14:paraId="44C0527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ategory: RESOURCE</w:t>
            </w:r>
          </w:p>
          <w:p w14:paraId="2129BDB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nova.host</w:t>
            </w:r>
          </w:p>
          <w:p w14:paraId="5960A8D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emplate_id: host</w:t>
            </w:r>
          </w:p>
          <w:p w14:paraId="6C3A2E3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entity:</w:t>
            </w:r>
          </w:p>
          <w:p w14:paraId="0F0D278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ategory: RESOURCE</w:t>
            </w:r>
          </w:p>
          <w:p w14:paraId="06B2AE5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nova.instance</w:t>
            </w:r>
          </w:p>
          <w:p w14:paraId="0FD6942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emplate_id: instance</w:t>
            </w:r>
          </w:p>
          <w:p w14:paraId="35FE4228"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lationships:</w:t>
            </w:r>
          </w:p>
          <w:p w14:paraId="763CD5E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relationship:</w:t>
            </w:r>
          </w:p>
          <w:p w14:paraId="16E6721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ource: zone_alarm</w:t>
            </w:r>
          </w:p>
          <w:p w14:paraId="21B44D6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arget: zone</w:t>
            </w:r>
          </w:p>
          <w:p w14:paraId="1D0A28D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lationship_type: on</w:t>
            </w:r>
          </w:p>
          <w:p w14:paraId="29CE3B7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emplate_id : alarm_on_host</w:t>
            </w:r>
          </w:p>
          <w:p w14:paraId="67CD13C2" w14:textId="77777777" w:rsidR="005D6672" w:rsidRPr="00FB3E64" w:rsidRDefault="005D6672" w:rsidP="00C755B2">
            <w:pPr>
              <w:rPr>
                <w:rFonts w:ascii="Times New Roman" w:hAnsi="Times New Roman" w:cs="Times New Roman"/>
              </w:rPr>
            </w:pPr>
          </w:p>
          <w:p w14:paraId="417BE22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relationship:</w:t>
            </w:r>
          </w:p>
          <w:p w14:paraId="489FC27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ource: host</w:t>
            </w:r>
          </w:p>
          <w:p w14:paraId="33F52AD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arget: instance</w:t>
            </w:r>
          </w:p>
          <w:p w14:paraId="5F78AC5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lationship_type: contains</w:t>
            </w:r>
          </w:p>
          <w:p w14:paraId="3377FDE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emplate_id : host_contains_instance</w:t>
            </w:r>
          </w:p>
          <w:p w14:paraId="1D53D278" w14:textId="77777777" w:rsidR="005D6672" w:rsidRPr="00FB3E64" w:rsidRDefault="005D6672" w:rsidP="00C755B2">
            <w:pPr>
              <w:rPr>
                <w:rFonts w:ascii="Times New Roman" w:hAnsi="Times New Roman" w:cs="Times New Roman"/>
              </w:rPr>
            </w:pPr>
          </w:p>
          <w:p w14:paraId="33BE19B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scenarios:</w:t>
            </w:r>
          </w:p>
          <w:p w14:paraId="1EEE40D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scenario:</w:t>
            </w:r>
          </w:p>
          <w:p w14:paraId="3539BE5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ondition: alarm_on_host and host_contains_instance</w:t>
            </w:r>
          </w:p>
          <w:p w14:paraId="0347C15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s:</w:t>
            </w:r>
          </w:p>
          <w:p w14:paraId="72D1B14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action:</w:t>
            </w:r>
          </w:p>
          <w:p w14:paraId="718AB5E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_type : raise_alarm</w:t>
            </w:r>
          </w:p>
          <w:p w14:paraId="7170556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roperties:</w:t>
            </w:r>
          </w:p>
          <w:p w14:paraId="7D8A0498"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larm_name: instance_offline</w:t>
            </w:r>
          </w:p>
          <w:p w14:paraId="32DF3ED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everity: critical</w:t>
            </w:r>
          </w:p>
          <w:p w14:paraId="397BAA08"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_target:</w:t>
            </w:r>
          </w:p>
          <w:p w14:paraId="5836D78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arget: instance</w:t>
            </w:r>
          </w:p>
          <w:p w14:paraId="4AF697E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action:</w:t>
            </w:r>
          </w:p>
          <w:p w14:paraId="712F490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_type : execute_mistral</w:t>
            </w:r>
          </w:p>
          <w:p w14:paraId="3E12250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roperties:</w:t>
            </w:r>
          </w:p>
          <w:p w14:paraId="59245FE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orkflow: </w:t>
            </w:r>
            <w:r w:rsidRPr="00FB3E64">
              <w:rPr>
                <w:rFonts w:ascii="Times New Roman" w:hAnsi="Times New Roman" w:cs="Times New Roman"/>
                <w:b/>
              </w:rPr>
              <w:t>evacuate_instance</w:t>
            </w:r>
          </w:p>
          <w:p w14:paraId="637F13C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instance_id: get_attr(instance, id)</w:t>
            </w:r>
          </w:p>
          <w:p w14:paraId="1D25A4D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tries: 5</w:t>
            </w:r>
          </w:p>
        </w:tc>
      </w:tr>
    </w:tbl>
    <w:p w14:paraId="538D1725" w14:textId="77777777" w:rsidR="00FB3E64" w:rsidRDefault="00FB3E64" w:rsidP="00FB3E64">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0"/>
          <w:szCs w:val="20"/>
          <w:lang w:eastAsia="en-GB"/>
        </w:rPr>
      </w:pPr>
    </w:p>
    <w:p w14:paraId="5170D042" w14:textId="7FAE0F47" w:rsidR="005D6672" w:rsidRPr="00FB3E64" w:rsidRDefault="00FB3E64"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0"/>
          <w:szCs w:val="20"/>
          <w:lang w:eastAsia="en-GB"/>
        </w:rPr>
      </w:pPr>
      <w:r w:rsidRPr="00FB3E64">
        <w:rPr>
          <w:rFonts w:ascii="Times New Roman" w:eastAsia="Times New Roman" w:hAnsi="Times New Roman" w:cs="Times New Roman"/>
          <w:color w:val="111111"/>
          <w:sz w:val="20"/>
          <w:szCs w:val="20"/>
          <w:lang w:eastAsia="en-GB"/>
        </w:rPr>
        <w:t>v</w:t>
      </w:r>
      <w:r w:rsidR="00D60322" w:rsidRPr="00FB3E64">
        <w:rPr>
          <w:rFonts w:ascii="Times New Roman" w:eastAsia="Times New Roman" w:hAnsi="Times New Roman" w:cs="Times New Roman"/>
          <w:color w:val="111111"/>
          <w:sz w:val="20"/>
          <w:szCs w:val="20"/>
          <w:lang w:eastAsia="en-GB"/>
        </w:rPr>
        <w:t xml:space="preserve">itrage template create </w:t>
      </w:r>
      <w:r w:rsidRPr="00FB3E64">
        <w:rPr>
          <w:rFonts w:ascii="Times New Roman" w:eastAsia="Times New Roman" w:hAnsi="Times New Roman" w:cs="Times New Roman"/>
          <w:color w:val="111111"/>
          <w:sz w:val="20"/>
          <w:szCs w:val="20"/>
          <w:lang w:eastAsia="en-GB"/>
        </w:rPr>
        <w:t>--</w:t>
      </w:r>
      <w:r w:rsidR="00D60322" w:rsidRPr="00FB3E64">
        <w:rPr>
          <w:rFonts w:ascii="Times New Roman" w:eastAsia="Times New Roman" w:hAnsi="Times New Roman" w:cs="Times New Roman"/>
          <w:color w:val="111111"/>
          <w:sz w:val="20"/>
          <w:szCs w:val="20"/>
          <w:lang w:eastAsia="en-GB"/>
        </w:rPr>
        <w:t>type standard</w:t>
      </w:r>
      <w:r w:rsidRPr="00FB3E64">
        <w:rPr>
          <w:rFonts w:ascii="Times New Roman" w:eastAsia="Times New Roman" w:hAnsi="Times New Roman" w:cs="Times New Roman"/>
          <w:color w:val="111111"/>
          <w:sz w:val="20"/>
          <w:szCs w:val="20"/>
          <w:lang w:eastAsia="en-GB"/>
        </w:rPr>
        <w:t xml:space="preserve"> --</w:t>
      </w:r>
      <w:r w:rsidR="00D60322" w:rsidRPr="00FB3E64">
        <w:rPr>
          <w:rFonts w:ascii="Times New Roman" w:eastAsia="Times New Roman" w:hAnsi="Times New Roman" w:cs="Times New Roman"/>
          <w:color w:val="111111"/>
          <w:sz w:val="20"/>
          <w:szCs w:val="20"/>
          <w:lang w:eastAsia="en-GB"/>
        </w:rPr>
        <w:t>path</w:t>
      </w:r>
      <w:r w:rsidRPr="00FB3E64">
        <w:rPr>
          <w:rFonts w:ascii="Times New Roman" w:eastAsia="Times New Roman" w:hAnsi="Times New Roman" w:cs="Times New Roman"/>
          <w:color w:val="111111"/>
          <w:sz w:val="20"/>
          <w:szCs w:val="20"/>
          <w:lang w:eastAsia="en-GB"/>
        </w:rPr>
        <w:t xml:space="preserve"> </w:t>
      </w:r>
      <w:r w:rsidR="00D60322" w:rsidRPr="00FB3E64">
        <w:rPr>
          <w:rFonts w:ascii="Times New Roman" w:eastAsia="Times New Roman" w:hAnsi="Times New Roman" w:cs="Times New Roman"/>
          <w:color w:val="111111"/>
          <w:sz w:val="20"/>
          <w:szCs w:val="20"/>
          <w:lang w:eastAsia="en-GB"/>
        </w:rPr>
        <w:t>~/host_down_scenario.yaml</w:t>
      </w:r>
    </w:p>
    <w:p w14:paraId="6FF26677" w14:textId="77E36040" w:rsidR="005D6672" w:rsidRPr="00FB3E64" w:rsidRDefault="005D6672" w:rsidP="005D6672">
      <w:pPr>
        <w:spacing w:after="0" w:line="240" w:lineRule="auto"/>
        <w:rPr>
          <w:rFonts w:ascii="Times New Roman" w:hAnsi="Times New Roman" w:cs="Times New Roman"/>
        </w:rPr>
      </w:pPr>
      <w:r w:rsidRPr="00FB3E64">
        <w:rPr>
          <w:rFonts w:ascii="Times New Roman" w:hAnsi="Times New Roman" w:cs="Times New Roman"/>
        </w:rPr>
        <w:lastRenderedPageBreak/>
        <w:t xml:space="preserve">Tại mistral định nghĩa </w:t>
      </w:r>
      <w:r w:rsidRPr="00FB3E64">
        <w:rPr>
          <w:rFonts w:ascii="Times New Roman" w:hAnsi="Times New Roman" w:cs="Times New Roman"/>
          <w:b/>
        </w:rPr>
        <w:t>evacuate_instance</w:t>
      </w:r>
      <w:r w:rsidRPr="00FB3E64">
        <w:rPr>
          <w:rFonts w:ascii="Times New Roman" w:hAnsi="Times New Roman" w:cs="Times New Roman"/>
        </w:rPr>
        <w:t xml:space="preserve"> workflow trên:</w:t>
      </w:r>
    </w:p>
    <w:p w14:paraId="4151D20D" w14:textId="7AC6E1C0" w:rsidR="005D6672" w:rsidRPr="00FB3E64" w:rsidRDefault="00D60322" w:rsidP="00FB3E64">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0"/>
          <w:szCs w:val="20"/>
          <w:lang w:eastAsia="en-GB"/>
        </w:rPr>
      </w:pPr>
      <w:r w:rsidRPr="00D60322">
        <w:rPr>
          <w:rFonts w:ascii="Times New Roman" w:eastAsia="Times New Roman" w:hAnsi="Times New Roman" w:cs="Times New Roman"/>
          <w:color w:val="111111"/>
          <w:sz w:val="20"/>
          <w:szCs w:val="20"/>
          <w:lang w:eastAsia="en-GB"/>
        </w:rPr>
        <w:t xml:space="preserve">vi </w:t>
      </w:r>
      <w:r w:rsidRPr="00FB3E64">
        <w:rPr>
          <w:rFonts w:ascii="Times New Roman" w:eastAsia="Times New Roman" w:hAnsi="Times New Roman" w:cs="Times New Roman"/>
          <w:color w:val="111111"/>
          <w:sz w:val="20"/>
          <w:szCs w:val="20"/>
          <w:lang w:eastAsia="en-GB"/>
        </w:rPr>
        <w:t>~/evacutate_instance.</w:t>
      </w:r>
      <w:r w:rsidRPr="00D60322">
        <w:rPr>
          <w:rFonts w:ascii="Times New Roman" w:eastAsia="Times New Roman" w:hAnsi="Times New Roman" w:cs="Times New Roman"/>
          <w:color w:val="111111"/>
          <w:sz w:val="20"/>
          <w:szCs w:val="20"/>
          <w:lang w:eastAsia="en-GB"/>
        </w:rPr>
        <w:t>yaml</w:t>
      </w:r>
    </w:p>
    <w:tbl>
      <w:tblPr>
        <w:tblStyle w:val="TableGrid"/>
        <w:tblW w:w="0" w:type="auto"/>
        <w:tblInd w:w="0" w:type="dxa"/>
        <w:tblLook w:val="04A0" w:firstRow="1" w:lastRow="0" w:firstColumn="1" w:lastColumn="0" w:noHBand="0" w:noVBand="1"/>
      </w:tblPr>
      <w:tblGrid>
        <w:gridCol w:w="9016"/>
      </w:tblGrid>
      <w:tr w:rsidR="005D6672" w:rsidRPr="00FB3E64" w14:paraId="36204611" w14:textId="77777777" w:rsidTr="00FB3E64">
        <w:tc>
          <w:tcPr>
            <w:tcW w:w="9016" w:type="dxa"/>
          </w:tcPr>
          <w:p w14:paraId="7AF40912"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w:t>
            </w:r>
          </w:p>
          <w:p w14:paraId="7F0CFB42"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version: '2.0'</w:t>
            </w:r>
          </w:p>
          <w:p w14:paraId="30101FC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instance_evacuate:</w:t>
            </w:r>
          </w:p>
          <w:p w14:paraId="759F87B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ype: direct</w:t>
            </w:r>
          </w:p>
          <w:p w14:paraId="0426EF7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input:</w:t>
            </w:r>
          </w:p>
          <w:p w14:paraId="64BE979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instance_id</w:t>
            </w:r>
          </w:p>
          <w:p w14:paraId="7ECADF2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asks:</w:t>
            </w:r>
          </w:p>
          <w:p w14:paraId="47E1120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get_instance_status_before:</w:t>
            </w:r>
          </w:p>
          <w:p w14:paraId="207D451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nova.servers_find id=&lt;% $.instance_id %&gt;</w:t>
            </w:r>
          </w:p>
          <w:p w14:paraId="00CFBC0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ublish:</w:t>
            </w:r>
          </w:p>
          <w:p w14:paraId="3C6D0F0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instance_name: &lt;% task(get_instance_status_before).result.name %&gt;</w:t>
            </w:r>
          </w:p>
          <w:p w14:paraId="3EE5E85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tatus_before: &lt;% task(get_instance_status_before).result.status %&gt;</w:t>
            </w:r>
          </w:p>
          <w:p w14:paraId="150E44E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host_before: &lt;% task(get_instance_status_before).result["OS-EXT-SRV-ATTR:host"] %&gt;</w:t>
            </w:r>
          </w:p>
          <w:p w14:paraId="5F75B40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success: evacuate_instance</w:t>
            </w:r>
          </w:p>
          <w:p w14:paraId="418811D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error: send_fail_email_0</w:t>
            </w:r>
          </w:p>
          <w:p w14:paraId="1C2024EB" w14:textId="77777777" w:rsidR="005D6672" w:rsidRPr="00FB3E64" w:rsidRDefault="005D6672" w:rsidP="00C755B2">
            <w:pPr>
              <w:rPr>
                <w:rFonts w:ascii="Times New Roman" w:hAnsi="Times New Roman" w:cs="Times New Roman"/>
              </w:rPr>
            </w:pPr>
          </w:p>
          <w:p w14:paraId="1835025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evacuate_instance:</w:t>
            </w:r>
          </w:p>
          <w:p w14:paraId="44A8B66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nova.servers_evacuate server=&lt;% $.instance_id %&gt;</w:t>
            </w:r>
          </w:p>
          <w:p w14:paraId="176B4B1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try:</w:t>
            </w:r>
          </w:p>
          <w:p w14:paraId="0A2D775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delay: 10</w:t>
            </w:r>
          </w:p>
          <w:p w14:paraId="0D49373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ount: 10</w:t>
            </w:r>
          </w:p>
          <w:p w14:paraId="4CD7888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success: wait_for_instance_rebuild</w:t>
            </w:r>
          </w:p>
          <w:p w14:paraId="039C82B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error: get_instance_status_when_fail</w:t>
            </w:r>
          </w:p>
          <w:p w14:paraId="264ECB98" w14:textId="77777777" w:rsidR="005D6672" w:rsidRPr="00FB3E64" w:rsidRDefault="005D6672" w:rsidP="00C755B2">
            <w:pPr>
              <w:rPr>
                <w:rFonts w:ascii="Times New Roman" w:hAnsi="Times New Roman" w:cs="Times New Roman"/>
              </w:rPr>
            </w:pPr>
          </w:p>
          <w:p w14:paraId="37E5536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ait_for_instance_rebuild:</w:t>
            </w:r>
          </w:p>
          <w:p w14:paraId="73BD26F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nova.servers_find id=&lt;% $.instance_id %&gt; status="REBUILD"</w:t>
            </w:r>
          </w:p>
          <w:p w14:paraId="3A8D2421"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try:</w:t>
            </w:r>
          </w:p>
          <w:p w14:paraId="53AFE1A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delay: 2</w:t>
            </w:r>
          </w:p>
          <w:p w14:paraId="1D6F969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ount: 30</w:t>
            </w:r>
          </w:p>
          <w:p w14:paraId="5CF0BBB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complete: wait_instance_status_active</w:t>
            </w:r>
          </w:p>
          <w:p w14:paraId="1A5DBF9C" w14:textId="77777777" w:rsidR="005D6672" w:rsidRPr="00FB3E64" w:rsidRDefault="005D6672" w:rsidP="00C755B2">
            <w:pPr>
              <w:rPr>
                <w:rFonts w:ascii="Times New Roman" w:hAnsi="Times New Roman" w:cs="Times New Roman"/>
              </w:rPr>
            </w:pPr>
          </w:p>
          <w:p w14:paraId="198C87A2"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ait_instance_status_active:</w:t>
            </w:r>
          </w:p>
          <w:p w14:paraId="3F3C2206"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nova.servers_find id=&lt;% $.instance_id %&gt; status="ACTIVE"</w:t>
            </w:r>
          </w:p>
          <w:p w14:paraId="00F227A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retry:</w:t>
            </w:r>
          </w:p>
          <w:p w14:paraId="64E82BF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delay: 10</w:t>
            </w:r>
          </w:p>
          <w:p w14:paraId="39EAF3E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ount: 30</w:t>
            </w:r>
          </w:p>
          <w:p w14:paraId="059BB612"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complete: get_instance_status_after</w:t>
            </w:r>
          </w:p>
          <w:p w14:paraId="41A47927" w14:textId="77777777" w:rsidR="005D6672" w:rsidRPr="00FB3E64" w:rsidRDefault="005D6672" w:rsidP="00C755B2">
            <w:pPr>
              <w:rPr>
                <w:rFonts w:ascii="Times New Roman" w:hAnsi="Times New Roman" w:cs="Times New Roman"/>
              </w:rPr>
            </w:pPr>
          </w:p>
          <w:p w14:paraId="5DC891E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get_instance_status_after:</w:t>
            </w:r>
          </w:p>
          <w:p w14:paraId="72912DDE"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nova.servers_find id=&lt;% $.instance_id %&gt;</w:t>
            </w:r>
          </w:p>
          <w:p w14:paraId="4699824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ublish:</w:t>
            </w:r>
          </w:p>
          <w:p w14:paraId="0A27B58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tatus_after: &lt;% task(get_instance_status_after).result.status %&gt;</w:t>
            </w:r>
          </w:p>
          <w:p w14:paraId="306C172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host_after: &lt;% task(get_instance_status_after).result["OS-EXT-SRV-ATTR:host"] %&gt;</w:t>
            </w:r>
          </w:p>
          <w:p w14:paraId="3DC0C022"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complete: </w:t>
            </w:r>
          </w:p>
          <w:p w14:paraId="26979C1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check_diffrent_host:</w:t>
            </w:r>
          </w:p>
          <w:p w14:paraId="214BD9A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std.noop</w:t>
            </w:r>
          </w:p>
          <w:p w14:paraId="75E89C9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on-complete:</w:t>
            </w:r>
          </w:p>
          <w:p w14:paraId="77CC92B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send_success_email: &lt;% $.status_before = $.status_after and $.host_before != $.host_after %&gt;</w:t>
            </w:r>
          </w:p>
          <w:p w14:paraId="7E2651E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 send_fail_email_1: &lt;% $.status_before != $.status_after or $.host_before = $.host_after %&gt;</w:t>
            </w:r>
          </w:p>
          <w:p w14:paraId="1F21AEEA" w14:textId="77777777" w:rsidR="005D6672" w:rsidRPr="00FB3E64" w:rsidRDefault="005D6672" w:rsidP="00C755B2">
            <w:pPr>
              <w:rPr>
                <w:rFonts w:ascii="Times New Roman" w:hAnsi="Times New Roman" w:cs="Times New Roman"/>
              </w:rPr>
            </w:pPr>
          </w:p>
          <w:p w14:paraId="6A401B4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lastRenderedPageBreak/>
              <w:t xml:space="preserve">    send_error_email:</w:t>
            </w:r>
          </w:p>
          <w:p w14:paraId="3864401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std.email</w:t>
            </w:r>
          </w:p>
          <w:p w14:paraId="78FAF057"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input:</w:t>
            </w:r>
          </w:p>
          <w:p w14:paraId="4DE338D5"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o_addrs: 'admin@demo.com'</w:t>
            </w:r>
          </w:p>
          <w:p w14:paraId="21082DB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ubject: ERROR evacuate vm</w:t>
            </w:r>
          </w:p>
          <w:p w14:paraId="51CE229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body: |</w:t>
            </w:r>
          </w:p>
          <w:p w14:paraId="6C10D5C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e try to evacuate vm &lt;% $.instance_id&gt; when host have problem </w:t>
            </w:r>
          </w:p>
          <w:p w14:paraId="5CE67A4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lease look at mistral workflow &lt;% execution().id %&gt; for more detail</w:t>
            </w:r>
          </w:p>
          <w:p w14:paraId="10EEC699"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from_addr: admin@demo.com</w:t>
            </w:r>
          </w:p>
          <w:p w14:paraId="3345A14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mtp_server: smtp.google.com</w:t>
            </w:r>
          </w:p>
          <w:p w14:paraId="114884B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mtp_password: SECRET</w:t>
            </w:r>
          </w:p>
          <w:p w14:paraId="26177616" w14:textId="77777777" w:rsidR="005D6672" w:rsidRPr="00FB3E64" w:rsidRDefault="005D6672" w:rsidP="00C755B2">
            <w:pPr>
              <w:rPr>
                <w:rFonts w:ascii="Times New Roman" w:hAnsi="Times New Roman" w:cs="Times New Roman"/>
              </w:rPr>
            </w:pPr>
          </w:p>
          <w:p w14:paraId="6D19E02A"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end_success_email:</w:t>
            </w:r>
          </w:p>
          <w:p w14:paraId="14B9919D"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action: std.email</w:t>
            </w:r>
          </w:p>
          <w:p w14:paraId="2E13EC4F"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input:</w:t>
            </w:r>
          </w:p>
          <w:p w14:paraId="4D5D55F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to_addrs: [admin@demo.com]</w:t>
            </w:r>
          </w:p>
          <w:p w14:paraId="10B882B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ubject: SUCCESS evacuate vm</w:t>
            </w:r>
          </w:p>
          <w:p w14:paraId="117C2624"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body: |</w:t>
            </w:r>
          </w:p>
          <w:p w14:paraId="62CFDD43"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We evacuate vm &lt;% $.instance_id&gt; when host have prolem.</w:t>
            </w:r>
          </w:p>
          <w:p w14:paraId="5B68374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Please look at mistral workflow &lt;% execution().id %&gt; for more detail</w:t>
            </w:r>
          </w:p>
          <w:p w14:paraId="481E1DEC"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from_addr: admin@demo.com</w:t>
            </w:r>
          </w:p>
          <w:p w14:paraId="466ED33B"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mtp_server: smtp.google.com</w:t>
            </w:r>
          </w:p>
          <w:p w14:paraId="24AA58E0" w14:textId="77777777" w:rsidR="005D6672" w:rsidRPr="00FB3E64" w:rsidRDefault="005D6672" w:rsidP="00C755B2">
            <w:pPr>
              <w:rPr>
                <w:rFonts w:ascii="Times New Roman" w:hAnsi="Times New Roman" w:cs="Times New Roman"/>
              </w:rPr>
            </w:pPr>
            <w:r w:rsidRPr="00FB3E64">
              <w:rPr>
                <w:rFonts w:ascii="Times New Roman" w:hAnsi="Times New Roman" w:cs="Times New Roman"/>
              </w:rPr>
              <w:t xml:space="preserve">        smtp_password: SECRET</w:t>
            </w:r>
          </w:p>
        </w:tc>
      </w:tr>
    </w:tbl>
    <w:p w14:paraId="0F2CD8F7" w14:textId="52E94C09" w:rsidR="005D6672" w:rsidRPr="00FB3E64" w:rsidRDefault="00FB3E64" w:rsidP="00FB3E64">
      <w:pPr>
        <w:shd w:val="clear" w:color="auto" w:fill="D0CECE" w:themeFill="background2" w:themeFillShade="E6"/>
        <w:rPr>
          <w:rFonts w:ascii="Times New Roman" w:hAnsi="Times New Roman" w:cs="Times New Roman"/>
        </w:rPr>
      </w:pPr>
      <w:r w:rsidRPr="00FB3E64">
        <w:rPr>
          <w:rFonts w:ascii="Times New Roman" w:hAnsi="Times New Roman" w:cs="Times New Roman"/>
        </w:rPr>
        <w:lastRenderedPageBreak/>
        <w:t>mistral workflow-create ~/</w:t>
      </w:r>
      <w:r w:rsidRPr="00FB3E64">
        <w:rPr>
          <w:rFonts w:ascii="Times New Roman" w:eastAsia="Times New Roman" w:hAnsi="Times New Roman" w:cs="Times New Roman"/>
          <w:color w:val="111111"/>
          <w:lang w:eastAsia="en-GB"/>
        </w:rPr>
        <w:t>evacutate_instance.</w:t>
      </w:r>
      <w:r w:rsidRPr="00D60322">
        <w:rPr>
          <w:rFonts w:ascii="Times New Roman" w:eastAsia="Times New Roman" w:hAnsi="Times New Roman" w:cs="Times New Roman"/>
          <w:color w:val="111111"/>
          <w:lang w:eastAsia="en-GB"/>
        </w:rPr>
        <w:t>yaml</w:t>
      </w:r>
    </w:p>
    <w:p w14:paraId="468C2697" w14:textId="7F4E431E" w:rsidR="005D6672" w:rsidRPr="00FB3E64" w:rsidRDefault="005D6672" w:rsidP="005D6672">
      <w:pPr>
        <w:rPr>
          <w:rFonts w:ascii="Times New Roman" w:hAnsi="Times New Roman" w:cs="Times New Roman"/>
        </w:rPr>
      </w:pPr>
      <w:r w:rsidRPr="00FB3E64">
        <w:rPr>
          <w:rFonts w:ascii="Times New Roman" w:hAnsi="Times New Roman" w:cs="Times New Roman"/>
        </w:rPr>
        <w:t>mistral sẽ gọi đến nova api để evacuate instance, send mail thông báo kết quả sau khi quá trình kết thúc</w:t>
      </w:r>
    </w:p>
    <w:p w14:paraId="11BA3ED2" w14:textId="10EAE377" w:rsidR="005D6672" w:rsidRPr="00FB3E64" w:rsidRDefault="005D6672" w:rsidP="005D6672">
      <w:pPr>
        <w:pStyle w:val="Heading2"/>
        <w:rPr>
          <w:rFonts w:ascii="Times New Roman" w:hAnsi="Times New Roman" w:cs="Times New Roman"/>
          <w:b/>
        </w:rPr>
      </w:pPr>
      <w:bookmarkStart w:id="19" w:name="_Toc8290448"/>
      <w:r w:rsidRPr="00FB3E64">
        <w:rPr>
          <w:rFonts w:ascii="Times New Roman" w:hAnsi="Times New Roman" w:cs="Times New Roman"/>
          <w:b/>
        </w:rPr>
        <w:t>4.1.Tự động s</w:t>
      </w:r>
      <w:r w:rsidR="00C755B2" w:rsidRPr="00FB3E64">
        <w:rPr>
          <w:rFonts w:ascii="Times New Roman" w:hAnsi="Times New Roman" w:cs="Times New Roman"/>
          <w:b/>
        </w:rPr>
        <w:t>c</w:t>
      </w:r>
      <w:r w:rsidRPr="00FB3E64">
        <w:rPr>
          <w:rFonts w:ascii="Times New Roman" w:hAnsi="Times New Roman" w:cs="Times New Roman"/>
          <w:b/>
        </w:rPr>
        <w:t xml:space="preserve">ale group-instance khi có cảnh báo tài nguyên </w:t>
      </w:r>
      <w:r w:rsidR="00FF36FD" w:rsidRPr="00FB3E64">
        <w:rPr>
          <w:rFonts w:ascii="Times New Roman" w:hAnsi="Times New Roman" w:cs="Times New Roman"/>
          <w:b/>
        </w:rPr>
        <w:t>trên máy ảo</w:t>
      </w:r>
      <w:bookmarkEnd w:id="19"/>
    </w:p>
    <w:p w14:paraId="4F254C4D" w14:textId="7390A245" w:rsidR="00FF36FD" w:rsidRPr="00FB3E64" w:rsidRDefault="00FF36FD" w:rsidP="00FF36FD">
      <w:pPr>
        <w:rPr>
          <w:rFonts w:ascii="Times New Roman" w:hAnsi="Times New Roman" w:cs="Times New Roman"/>
        </w:rPr>
      </w:pPr>
      <w:r w:rsidRPr="00FB3E64">
        <w:rPr>
          <w:rFonts w:ascii="Times New Roman" w:hAnsi="Times New Roman" w:cs="Times New Roman"/>
        </w:rPr>
        <w:t xml:space="preserve">Auto scaling sẽ giúp người dùng giảm bớt các server hoạt động trong thời gian thấp điểm và </w:t>
      </w:r>
      <w:r w:rsidR="00D60322" w:rsidRPr="00FB3E64">
        <w:rPr>
          <w:rFonts w:ascii="Times New Roman" w:hAnsi="Times New Roman" w:cs="Times New Roman"/>
        </w:rPr>
        <w:t xml:space="preserve">tự động </w:t>
      </w:r>
      <w:r w:rsidRPr="00FB3E64">
        <w:rPr>
          <w:rFonts w:ascii="Times New Roman" w:hAnsi="Times New Roman" w:cs="Times New Roman"/>
        </w:rPr>
        <w:t xml:space="preserve">tăng </w:t>
      </w:r>
      <w:r w:rsidR="00D60322" w:rsidRPr="00FB3E64">
        <w:rPr>
          <w:rFonts w:ascii="Times New Roman" w:hAnsi="Times New Roman" w:cs="Times New Roman"/>
        </w:rPr>
        <w:t xml:space="preserve">tài nguyên khi host cao tải. </w:t>
      </w:r>
    </w:p>
    <w:p w14:paraId="772DCC63" w14:textId="3298737E" w:rsidR="00C755B2" w:rsidRPr="00FB3E64" w:rsidRDefault="00FF36FD" w:rsidP="005D6672">
      <w:pPr>
        <w:rPr>
          <w:rFonts w:ascii="Times New Roman" w:hAnsi="Times New Roman" w:cs="Times New Roman"/>
        </w:rPr>
      </w:pPr>
      <w:r w:rsidRPr="00FB3E64">
        <w:rPr>
          <w:rFonts w:ascii="Times New Roman" w:hAnsi="Times New Roman" w:cs="Times New Roman"/>
        </w:rPr>
        <w:t xml:space="preserve">Scale trong môi trường cloud sẽ khác với khái niệm nâng cấp server thông thường: trong thực tế, </w:t>
      </w:r>
      <w:r w:rsidR="00C755B2" w:rsidRPr="00FB3E64">
        <w:rPr>
          <w:rFonts w:ascii="Times New Roman" w:hAnsi="Times New Roman" w:cs="Times New Roman"/>
        </w:rPr>
        <w:t>người ta sẽ không xin tăng ram, cpu cho máy ảo</w:t>
      </w:r>
      <w:r w:rsidR="00D60322" w:rsidRPr="00FB3E64">
        <w:rPr>
          <w:rFonts w:ascii="Times New Roman" w:hAnsi="Times New Roman" w:cs="Times New Roman"/>
        </w:rPr>
        <w:t xml:space="preserve"> khi cao tải</w:t>
      </w:r>
      <w:r w:rsidR="00C755B2" w:rsidRPr="00FB3E64">
        <w:rPr>
          <w:rFonts w:ascii="Times New Roman" w:hAnsi="Times New Roman" w:cs="Times New Roman"/>
        </w:rPr>
        <w:t xml:space="preserve"> do điều này khiến máy xảy ra downtime (ngay những lúc đang phục vụ nhu cầu cao). Thay vào đó họ sẽ tăng thêm số lượng instance chạy ứng dụng và cấu hình load balancing cho chúng.</w:t>
      </w:r>
    </w:p>
    <w:p w14:paraId="6AAB417F" w14:textId="400DEB18" w:rsidR="00C755B2" w:rsidRPr="00FB3E64" w:rsidRDefault="00C755B2" w:rsidP="005D6672">
      <w:pPr>
        <w:rPr>
          <w:rFonts w:ascii="Times New Roman" w:hAnsi="Times New Roman" w:cs="Times New Roman"/>
        </w:rPr>
      </w:pPr>
      <w:r w:rsidRPr="00FB3E64">
        <w:rPr>
          <w:rFonts w:ascii="Times New Roman" w:hAnsi="Times New Roman" w:cs="Times New Roman"/>
        </w:rPr>
        <w:t xml:space="preserve">Mô hình </w:t>
      </w:r>
      <w:r w:rsidR="009C0BA5" w:rsidRPr="00FB3E64">
        <w:rPr>
          <w:rFonts w:ascii="Times New Roman" w:hAnsi="Times New Roman" w:cs="Times New Roman"/>
        </w:rPr>
        <w:t xml:space="preserve">của </w:t>
      </w:r>
      <w:r w:rsidRPr="00FB3E64">
        <w:rPr>
          <w:rFonts w:ascii="Times New Roman" w:hAnsi="Times New Roman" w:cs="Times New Roman"/>
        </w:rPr>
        <w:t xml:space="preserve">amazone: </w:t>
      </w:r>
    </w:p>
    <w:p w14:paraId="785E2A0A" w14:textId="2FA71C72" w:rsidR="00C755B2" w:rsidRPr="00FB3E64" w:rsidRDefault="00C755B2" w:rsidP="005D6672">
      <w:pPr>
        <w:rPr>
          <w:rFonts w:ascii="Times New Roman" w:hAnsi="Times New Roman" w:cs="Times New Roman"/>
        </w:rPr>
      </w:pPr>
      <w:r w:rsidRPr="00FB3E64">
        <w:rPr>
          <w:rFonts w:ascii="Times New Roman" w:hAnsi="Times New Roman" w:cs="Times New Roman"/>
          <w:noProof/>
        </w:rPr>
        <w:lastRenderedPageBreak/>
        <w:drawing>
          <wp:inline distT="0" distB="0" distL="0" distR="0" wp14:anchorId="65E60F29" wp14:editId="370964F9">
            <wp:extent cx="4001135" cy="3218815"/>
            <wp:effectExtent l="0" t="0" r="0" b="635"/>
            <wp:docPr id="23" name="Picture 2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Ã¬nh áº£nh cÃ³ liÃªn qua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1135" cy="3218815"/>
                    </a:xfrm>
                    <a:prstGeom prst="rect">
                      <a:avLst/>
                    </a:prstGeom>
                    <a:noFill/>
                    <a:ln>
                      <a:noFill/>
                    </a:ln>
                  </pic:spPr>
                </pic:pic>
              </a:graphicData>
            </a:graphic>
          </wp:inline>
        </w:drawing>
      </w:r>
    </w:p>
    <w:p w14:paraId="12F15F48" w14:textId="55983E79" w:rsidR="00C755B2" w:rsidRPr="00FB3E64" w:rsidRDefault="00C755B2" w:rsidP="005D6672">
      <w:pPr>
        <w:rPr>
          <w:rFonts w:ascii="Times New Roman" w:hAnsi="Times New Roman" w:cs="Times New Roman"/>
        </w:rPr>
      </w:pPr>
      <w:r w:rsidRPr="00FB3E64">
        <w:rPr>
          <w:rFonts w:ascii="Times New Roman" w:hAnsi="Times New Roman" w:cs="Times New Roman"/>
        </w:rPr>
        <w:t>App</w:t>
      </w:r>
      <w:r w:rsidR="009C0BA5" w:rsidRPr="00FB3E64">
        <w:rPr>
          <w:rFonts w:ascii="Times New Roman" w:hAnsi="Times New Roman" w:cs="Times New Roman"/>
        </w:rPr>
        <w:t>, web</w:t>
      </w:r>
      <w:r w:rsidRPr="00FB3E64">
        <w:rPr>
          <w:rFonts w:ascii="Times New Roman" w:hAnsi="Times New Roman" w:cs="Times New Roman"/>
        </w:rPr>
        <w:t xml:space="preserve"> được bố trí</w:t>
      </w:r>
      <w:r w:rsidR="009C0BA5" w:rsidRPr="00FB3E64">
        <w:rPr>
          <w:rFonts w:ascii="Times New Roman" w:hAnsi="Times New Roman" w:cs="Times New Roman"/>
        </w:rPr>
        <w:t xml:space="preserve"> trên các instance thuộc các scaling-group. </w:t>
      </w:r>
    </w:p>
    <w:p w14:paraId="4CA19CEB" w14:textId="345E2956" w:rsidR="009C0BA5" w:rsidRPr="00FB3E64" w:rsidRDefault="009C0BA5" w:rsidP="005D6672">
      <w:pPr>
        <w:rPr>
          <w:rFonts w:ascii="Times New Roman" w:hAnsi="Times New Roman" w:cs="Times New Roman"/>
        </w:rPr>
      </w:pPr>
      <w:r w:rsidRPr="00FB3E64">
        <w:rPr>
          <w:rFonts w:ascii="Times New Roman" w:hAnsi="Times New Roman" w:cs="Times New Roman"/>
        </w:rPr>
        <w:t>Một scaling-group bao gồm:</w:t>
      </w:r>
    </w:p>
    <w:p w14:paraId="1B64A708" w14:textId="5397B367" w:rsidR="009C0BA5" w:rsidRPr="00FB3E64" w:rsidRDefault="009C0BA5" w:rsidP="00612BB4">
      <w:pPr>
        <w:pStyle w:val="ListParagraph"/>
        <w:numPr>
          <w:ilvl w:val="0"/>
          <w:numId w:val="18"/>
        </w:numPr>
        <w:rPr>
          <w:rFonts w:ascii="Times New Roman" w:hAnsi="Times New Roman" w:cs="Times New Roman"/>
        </w:rPr>
      </w:pPr>
      <w:r w:rsidRPr="00FB3E64">
        <w:rPr>
          <w:rFonts w:ascii="Times New Roman" w:hAnsi="Times New Roman" w:cs="Times New Roman"/>
        </w:rPr>
        <w:t>Nhóm các instance hiện tại, số lượng instance tối đa, tối thiểu trong group</w:t>
      </w:r>
    </w:p>
    <w:p w14:paraId="31B1EE47" w14:textId="2E13FD77" w:rsidR="009C0BA5" w:rsidRPr="00FB3E64" w:rsidRDefault="009C0BA5" w:rsidP="00612BB4">
      <w:pPr>
        <w:pStyle w:val="ListParagraph"/>
        <w:numPr>
          <w:ilvl w:val="0"/>
          <w:numId w:val="18"/>
        </w:numPr>
        <w:rPr>
          <w:rFonts w:ascii="Times New Roman" w:hAnsi="Times New Roman" w:cs="Times New Roman"/>
        </w:rPr>
      </w:pPr>
      <w:r w:rsidRPr="00FB3E64">
        <w:rPr>
          <w:rFonts w:ascii="Times New Roman" w:hAnsi="Times New Roman" w:cs="Times New Roman"/>
        </w:rPr>
        <w:t>Các alarm aodh đã xác định</w:t>
      </w:r>
    </w:p>
    <w:p w14:paraId="4FEF8F87" w14:textId="3351FBB8" w:rsidR="009C0BA5" w:rsidRPr="00FB3E64" w:rsidRDefault="009C0BA5" w:rsidP="00612BB4">
      <w:pPr>
        <w:pStyle w:val="ListParagraph"/>
        <w:numPr>
          <w:ilvl w:val="0"/>
          <w:numId w:val="18"/>
        </w:numPr>
        <w:rPr>
          <w:rFonts w:ascii="Times New Roman" w:hAnsi="Times New Roman" w:cs="Times New Roman"/>
        </w:rPr>
      </w:pPr>
      <w:r w:rsidRPr="00FB3E64">
        <w:rPr>
          <w:rFonts w:ascii="Times New Roman" w:hAnsi="Times New Roman" w:cs="Times New Roman"/>
        </w:rPr>
        <w:t>Scaling rule : ví dụ khi có alarm cpu host cao thì +1 instance</w:t>
      </w:r>
      <w:r w:rsidR="00FF36FD" w:rsidRPr="00FB3E64">
        <w:rPr>
          <w:rFonts w:ascii="Times New Roman" w:hAnsi="Times New Roman" w:cs="Times New Roman"/>
        </w:rPr>
        <w:t>, cpu host thấp thì  -1 instance</w:t>
      </w:r>
    </w:p>
    <w:p w14:paraId="38FB199B" w14:textId="7173CD56" w:rsidR="00C755B2" w:rsidRPr="00FB3E64" w:rsidRDefault="00C755B2" w:rsidP="005D6672">
      <w:pPr>
        <w:rPr>
          <w:rFonts w:ascii="Times New Roman" w:hAnsi="Times New Roman" w:cs="Times New Roman"/>
        </w:rPr>
      </w:pPr>
      <w:r w:rsidRPr="00FB3E64">
        <w:rPr>
          <w:rFonts w:ascii="Times New Roman" w:hAnsi="Times New Roman" w:cs="Times New Roman"/>
          <w:u w:val="single"/>
        </w:rPr>
        <w:t>Yêu cầu về ứng dụng của người dùng:</w:t>
      </w:r>
      <w:r w:rsidRPr="00FB3E64">
        <w:rPr>
          <w:rFonts w:ascii="Times New Roman" w:hAnsi="Times New Roman" w:cs="Times New Roman"/>
        </w:rPr>
        <w:t xml:space="preserve"> database-host và application-host chạy tách biệt. Ta không auto scale với database do sẽ xảy ra tình trạng thiếu nhất quán giữa các d</w:t>
      </w:r>
      <w:r w:rsidR="009C0BA5" w:rsidRPr="00FB3E64">
        <w:rPr>
          <w:rFonts w:ascii="Times New Roman" w:hAnsi="Times New Roman" w:cs="Times New Roman"/>
        </w:rPr>
        <w:t>atabase</w:t>
      </w:r>
      <w:r w:rsidRPr="00FB3E64">
        <w:rPr>
          <w:rFonts w:ascii="Times New Roman" w:hAnsi="Times New Roman" w:cs="Times New Roman"/>
        </w:rPr>
        <w:t xml:space="preserve"> được scale ra.</w:t>
      </w:r>
    </w:p>
    <w:p w14:paraId="00893F63" w14:textId="5B0C2C6C" w:rsidR="00C755B2" w:rsidRPr="00FB3E64" w:rsidRDefault="00C755B2" w:rsidP="005D6672">
      <w:pPr>
        <w:rPr>
          <w:rFonts w:ascii="Times New Roman" w:hAnsi="Times New Roman" w:cs="Times New Roman"/>
        </w:rPr>
      </w:pPr>
      <w:r w:rsidRPr="00FB3E64">
        <w:rPr>
          <w:rFonts w:ascii="Times New Roman" w:hAnsi="Times New Roman" w:cs="Times New Roman"/>
        </w:rPr>
        <w:t>Openstack có thể thực hiện được mô hình này của amazone với các service heat, telemetry</w:t>
      </w:r>
    </w:p>
    <w:p w14:paraId="2B9631A2" w14:textId="1BCD41DB" w:rsidR="00C755B2" w:rsidRPr="00FB3E64" w:rsidRDefault="00C755B2" w:rsidP="005D6672">
      <w:pPr>
        <w:rPr>
          <w:rFonts w:ascii="Times New Roman" w:hAnsi="Times New Roman" w:cs="Times New Roman"/>
          <w:u w:val="single"/>
        </w:rPr>
      </w:pPr>
      <w:r w:rsidRPr="00FB3E64">
        <w:rPr>
          <w:rFonts w:ascii="Times New Roman" w:hAnsi="Times New Roman" w:cs="Times New Roman"/>
          <w:u w:val="single"/>
        </w:rPr>
        <w:t xml:space="preserve">Cơ chế trong openstack: </w:t>
      </w:r>
    </w:p>
    <w:p w14:paraId="4372557C" w14:textId="502090A5" w:rsidR="00FB4D30" w:rsidRPr="00FB3E64" w:rsidRDefault="00FB4D30" w:rsidP="005D6672">
      <w:pPr>
        <w:rPr>
          <w:rFonts w:ascii="Times New Roman" w:hAnsi="Times New Roman" w:cs="Times New Roman"/>
        </w:rPr>
      </w:pPr>
      <w:r w:rsidRPr="00FB3E64">
        <w:rPr>
          <w:rFonts w:ascii="Times New Roman" w:hAnsi="Times New Roman" w:cs="Times New Roman"/>
        </w:rPr>
        <w:t xml:space="preserve">Telemetry cảnh báo alarm cao tải </w:t>
      </w:r>
      <w:r w:rsidR="00FF36FD" w:rsidRPr="00FB3E64">
        <w:rPr>
          <w:rFonts w:ascii="Times New Roman" w:hAnsi="Times New Roman" w:cs="Times New Roman"/>
        </w:rPr>
        <w:t xml:space="preserve">– thấp tải </w:t>
      </w:r>
      <w:r w:rsidRPr="00FB3E64">
        <w:rPr>
          <w:rFonts w:ascii="Times New Roman" w:hAnsi="Times New Roman" w:cs="Times New Roman"/>
        </w:rPr>
        <w:t xml:space="preserve">trên instance </w:t>
      </w:r>
      <w:r w:rsidRPr="00FB3E64">
        <w:rPr>
          <w:rFonts w:ascii="Times New Roman" w:hAnsi="Times New Roman" w:cs="Times New Roman"/>
        </w:rPr>
        <w:sym w:font="Wingdings" w:char="F0E0"/>
      </w:r>
      <w:r w:rsidRPr="00FB3E64">
        <w:rPr>
          <w:rFonts w:ascii="Times New Roman" w:hAnsi="Times New Roman" w:cs="Times New Roman"/>
        </w:rPr>
        <w:t xml:space="preserve"> gọi heat api để scaling </w:t>
      </w:r>
      <w:r w:rsidR="00FF36FD" w:rsidRPr="00FB3E64">
        <w:rPr>
          <w:rFonts w:ascii="Times New Roman" w:hAnsi="Times New Roman" w:cs="Times New Roman"/>
        </w:rPr>
        <w:t xml:space="preserve">up, down </w:t>
      </w:r>
      <w:r w:rsidRPr="00FB3E64">
        <w:rPr>
          <w:rFonts w:ascii="Times New Roman" w:hAnsi="Times New Roman" w:cs="Times New Roman"/>
        </w:rPr>
        <w:t xml:space="preserve">như kịch bản của scaling group </w:t>
      </w:r>
      <w:r w:rsidRPr="00FB3E64">
        <w:rPr>
          <w:rFonts w:ascii="Times New Roman" w:hAnsi="Times New Roman" w:cs="Times New Roman"/>
        </w:rPr>
        <w:sym w:font="Wingdings" w:char="F0E0"/>
      </w:r>
      <w:r w:rsidRPr="00FB3E64">
        <w:rPr>
          <w:rFonts w:ascii="Times New Roman" w:hAnsi="Times New Roman" w:cs="Times New Roman"/>
        </w:rPr>
        <w:t xml:space="preserve"> heat thực hiện kịch bản</w:t>
      </w:r>
    </w:p>
    <w:p w14:paraId="744D4A3A" w14:textId="6B3283C7" w:rsidR="00C755B2" w:rsidRPr="00FB3E64" w:rsidRDefault="00C755B2" w:rsidP="005D6672">
      <w:pPr>
        <w:rPr>
          <w:rFonts w:ascii="Times New Roman" w:hAnsi="Times New Roman" w:cs="Times New Roman"/>
        </w:rPr>
      </w:pPr>
      <w:r w:rsidRPr="00FB3E64">
        <w:rPr>
          <w:rFonts w:ascii="Times New Roman" w:hAnsi="Times New Roman" w:cs="Times New Roman"/>
        </w:rPr>
        <w:t>Thực hiện</w:t>
      </w:r>
      <w:r w:rsidR="009C0BA5" w:rsidRPr="00FB3E64">
        <w:rPr>
          <w:rFonts w:ascii="Times New Roman" w:hAnsi="Times New Roman" w:cs="Times New Roman"/>
        </w:rPr>
        <w:t>:</w:t>
      </w:r>
    </w:p>
    <w:p w14:paraId="0BF66381" w14:textId="385737A0" w:rsidR="00FF36FD" w:rsidRPr="00FB3E64" w:rsidRDefault="00FF36FD" w:rsidP="005D6672">
      <w:pPr>
        <w:rPr>
          <w:rFonts w:ascii="Times New Roman" w:hAnsi="Times New Roman" w:cs="Times New Roman"/>
        </w:rPr>
      </w:pPr>
      <w:r w:rsidRPr="00FB3E64">
        <w:rPr>
          <w:rFonts w:ascii="Times New Roman" w:hAnsi="Times New Roman" w:cs="Times New Roman"/>
        </w:rPr>
        <w:t xml:space="preserve">Các kịch bản này chính người </w:t>
      </w:r>
      <w:r w:rsidR="00D60322" w:rsidRPr="00FB3E64">
        <w:rPr>
          <w:rFonts w:ascii="Times New Roman" w:hAnsi="Times New Roman" w:cs="Times New Roman"/>
        </w:rPr>
        <w:t>sử dụng cloud sẽ thực hiện chứ không cần đến cloud admin hỗ trợ:</w:t>
      </w:r>
    </w:p>
    <w:p w14:paraId="463A188D" w14:textId="2071AF64" w:rsidR="00D60322" w:rsidRPr="00FB3E64" w:rsidRDefault="00FF36FD" w:rsidP="00FB3E64">
      <w:pPr>
        <w:rPr>
          <w:rFonts w:ascii="Times New Roman" w:hAnsi="Times New Roman" w:cs="Times New Roman"/>
        </w:rPr>
      </w:pPr>
      <w:r w:rsidRPr="00FB3E64">
        <w:rPr>
          <w:rFonts w:ascii="Times New Roman" w:hAnsi="Times New Roman" w:cs="Times New Roman"/>
        </w:rPr>
        <w:t xml:space="preserve">User </w:t>
      </w:r>
      <w:r w:rsidR="00FB4D30" w:rsidRPr="00FB3E64">
        <w:rPr>
          <w:rFonts w:ascii="Times New Roman" w:hAnsi="Times New Roman" w:cs="Times New Roman"/>
        </w:rPr>
        <w:t>tạo template scaling-group của như sau</w:t>
      </w:r>
      <w:r w:rsidRPr="00FB3E64">
        <w:rPr>
          <w:rFonts w:ascii="Times New Roman" w:hAnsi="Times New Roman" w:cs="Times New Roman"/>
        </w:rPr>
        <w:t>:</w:t>
      </w:r>
    </w:p>
    <w:tbl>
      <w:tblPr>
        <w:tblStyle w:val="TableGrid"/>
        <w:tblW w:w="0" w:type="auto"/>
        <w:tblInd w:w="0" w:type="dxa"/>
        <w:tblLook w:val="04A0" w:firstRow="1" w:lastRow="0" w:firstColumn="1" w:lastColumn="0" w:noHBand="0" w:noVBand="1"/>
      </w:tblPr>
      <w:tblGrid>
        <w:gridCol w:w="9016"/>
      </w:tblGrid>
      <w:tr w:rsidR="00FF36FD" w:rsidRPr="00FB3E64" w14:paraId="7BB499C1" w14:textId="77777777" w:rsidTr="00FF36FD">
        <w:tc>
          <w:tcPr>
            <w:tcW w:w="9016" w:type="dxa"/>
          </w:tcPr>
          <w:p w14:paraId="1F9D28A5"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heat_template_version: 2014-10-16</w:t>
            </w:r>
          </w:p>
          <w:p w14:paraId="6B2CFB69"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description: Example auto scale group, policy and alarm</w:t>
            </w:r>
          </w:p>
          <w:p w14:paraId="37B5D133"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resources:</w:t>
            </w:r>
          </w:p>
          <w:p w14:paraId="5527544A"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caleup_group:</w:t>
            </w:r>
          </w:p>
          <w:p w14:paraId="60D96EA7"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Heat::AutoScalingGroup</w:t>
            </w:r>
          </w:p>
          <w:p w14:paraId="1076D95C"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roperties:</w:t>
            </w:r>
          </w:p>
          <w:p w14:paraId="3A7D45FC"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ooldown: 60</w:t>
            </w:r>
          </w:p>
          <w:p w14:paraId="72F2AAC9"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desired_capacity: 1</w:t>
            </w:r>
          </w:p>
          <w:p w14:paraId="628EE3D8"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max_size: 3</w:t>
            </w:r>
          </w:p>
          <w:p w14:paraId="1EC7B50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min_size: 1</w:t>
            </w:r>
          </w:p>
          <w:p w14:paraId="6E77B18A"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resource:</w:t>
            </w:r>
          </w:p>
          <w:p w14:paraId="00E2F499"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Nova::Server::Cirros</w:t>
            </w:r>
          </w:p>
          <w:p w14:paraId="1DCE2FA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lastRenderedPageBreak/>
              <w:t xml:space="preserve"> </w:t>
            </w:r>
          </w:p>
          <w:p w14:paraId="0A06071D"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caleup_policy:</w:t>
            </w:r>
          </w:p>
          <w:p w14:paraId="244B976D"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Heat::ScalingPolicy</w:t>
            </w:r>
          </w:p>
          <w:p w14:paraId="02FCEF0E"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roperties:</w:t>
            </w:r>
          </w:p>
          <w:p w14:paraId="3C6B9BA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djustment_type: change_in_capacity</w:t>
            </w:r>
          </w:p>
          <w:p w14:paraId="073E3FC8"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uto_scaling_group_id: { get_resource: scaleup_group }</w:t>
            </w:r>
          </w:p>
          <w:p w14:paraId="7A2184A4"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ooldown: 60</w:t>
            </w:r>
          </w:p>
          <w:p w14:paraId="72EA6F20"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caling_adjustment: 1</w:t>
            </w:r>
          </w:p>
          <w:p w14:paraId="26B62007"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w:t>
            </w:r>
          </w:p>
          <w:p w14:paraId="33F77AB2"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caledown_policy:</w:t>
            </w:r>
          </w:p>
          <w:p w14:paraId="382AC373"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Heat::ScalingPolicy</w:t>
            </w:r>
          </w:p>
          <w:p w14:paraId="5B98E2E0"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roperties:</w:t>
            </w:r>
          </w:p>
          <w:p w14:paraId="13448BE3"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djustment_type: change_in_capacity</w:t>
            </w:r>
          </w:p>
          <w:p w14:paraId="47B73524"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uto_scaling_group_id: { get_resource: scaleup_group }</w:t>
            </w:r>
          </w:p>
          <w:p w14:paraId="5A7E9053"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ooldown: 60</w:t>
            </w:r>
          </w:p>
          <w:p w14:paraId="4473AFB8"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caling_adjustment: -1</w:t>
            </w:r>
          </w:p>
          <w:p w14:paraId="2529117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w:t>
            </w:r>
          </w:p>
          <w:p w14:paraId="338EEF99"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pu_alarm_high:</w:t>
            </w:r>
          </w:p>
          <w:p w14:paraId="0D8A885E"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Ceilometer::Alarm</w:t>
            </w:r>
          </w:p>
          <w:p w14:paraId="169E3214"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roperties:</w:t>
            </w:r>
          </w:p>
          <w:p w14:paraId="4DF3D805"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meter_name: cpu_util</w:t>
            </w:r>
          </w:p>
          <w:p w14:paraId="1EB31ED8"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tatistic: avg</w:t>
            </w:r>
          </w:p>
          <w:p w14:paraId="58B314F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eriod: 60</w:t>
            </w:r>
          </w:p>
          <w:p w14:paraId="69373E89"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evaluation_periods: 1</w:t>
            </w:r>
          </w:p>
          <w:p w14:paraId="0766F792"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hreshold: 50</w:t>
            </w:r>
          </w:p>
          <w:p w14:paraId="143461CD"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larm_actions:</w:t>
            </w:r>
          </w:p>
          <w:p w14:paraId="3898AD12"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 {get_attr: [scaleup_policy, alarm_url]}</w:t>
            </w:r>
          </w:p>
          <w:p w14:paraId="54345CD6"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omparison_operator: gt</w:t>
            </w:r>
          </w:p>
          <w:p w14:paraId="77DA5AA6"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w:t>
            </w:r>
          </w:p>
          <w:p w14:paraId="0ED49B80"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cpu_alarm_low:</w:t>
            </w:r>
          </w:p>
          <w:p w14:paraId="0D5E4775"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ype: OS::Ceilometer::Alarm</w:t>
            </w:r>
          </w:p>
          <w:p w14:paraId="74E811B1"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roperties:</w:t>
            </w:r>
          </w:p>
          <w:p w14:paraId="05FBAA5E"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meter_name: cpu_util</w:t>
            </w:r>
          </w:p>
          <w:p w14:paraId="22C37D64"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statistic: avg</w:t>
            </w:r>
          </w:p>
          <w:p w14:paraId="40AE235E"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period: 60</w:t>
            </w:r>
          </w:p>
          <w:p w14:paraId="738FB645"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evaluation_periods: 1</w:t>
            </w:r>
          </w:p>
          <w:p w14:paraId="6B506F32"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threshold: 10</w:t>
            </w:r>
          </w:p>
          <w:p w14:paraId="07C6D45E"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alarm_actions:</w:t>
            </w:r>
          </w:p>
          <w:p w14:paraId="71CDCFB8" w14:textId="77777777" w:rsidR="00FB3E64" w:rsidRPr="00FB3E64" w:rsidRDefault="00FB3E64" w:rsidP="00FB3E64">
            <w:pPr>
              <w:rPr>
                <w:rFonts w:ascii="Times New Roman" w:hAnsi="Times New Roman" w:cs="Times New Roman"/>
              </w:rPr>
            </w:pPr>
            <w:r w:rsidRPr="00FB3E64">
              <w:rPr>
                <w:rFonts w:ascii="Times New Roman" w:hAnsi="Times New Roman" w:cs="Times New Roman"/>
              </w:rPr>
              <w:t xml:space="preserve">        - {get_attr: [scaledown_policy, alarm_url]}</w:t>
            </w:r>
          </w:p>
          <w:p w14:paraId="3135E590" w14:textId="7FA6C12C" w:rsidR="00FF36FD" w:rsidRPr="00FB3E64" w:rsidRDefault="00FB3E64" w:rsidP="00FB3E64">
            <w:pPr>
              <w:rPr>
                <w:rFonts w:ascii="Times New Roman" w:hAnsi="Times New Roman" w:cs="Times New Roman"/>
              </w:rPr>
            </w:pPr>
            <w:r w:rsidRPr="00FB3E64">
              <w:rPr>
                <w:rFonts w:ascii="Times New Roman" w:hAnsi="Times New Roman" w:cs="Times New Roman"/>
              </w:rPr>
              <w:t xml:space="preserve">      comparison_operator: lt</w:t>
            </w:r>
          </w:p>
        </w:tc>
      </w:tr>
    </w:tbl>
    <w:p w14:paraId="28166DB4" w14:textId="44624F64" w:rsidR="00FB3E64" w:rsidRDefault="00FB3E64" w:rsidP="005D6672">
      <w:pPr>
        <w:rPr>
          <w:rFonts w:ascii="Times New Roman" w:hAnsi="Times New Roman" w:cs="Times New Roman"/>
        </w:rPr>
      </w:pPr>
    </w:p>
    <w:p w14:paraId="0A8C94C9" w14:textId="5C4A534E" w:rsidR="00FB3E64" w:rsidRDefault="00FB3E64" w:rsidP="005D6672">
      <w:pPr>
        <w:rPr>
          <w:rFonts w:ascii="Times New Roman" w:hAnsi="Times New Roman" w:cs="Times New Roman"/>
        </w:rPr>
      </w:pPr>
      <w:r>
        <w:rPr>
          <w:rFonts w:ascii="Times New Roman" w:hAnsi="Times New Roman" w:cs="Times New Roman"/>
        </w:rPr>
        <w:t>Paste nội dung trên vào giao diện web horizon:</w:t>
      </w:r>
    </w:p>
    <w:p w14:paraId="2A6ACC13" w14:textId="0DA0B588" w:rsidR="00FB3E64" w:rsidRDefault="00FB3E64" w:rsidP="005D6672">
      <w:pPr>
        <w:rPr>
          <w:rFonts w:ascii="Times New Roman" w:hAnsi="Times New Roman" w:cs="Times New Roman"/>
        </w:rPr>
      </w:pPr>
      <w:r>
        <w:rPr>
          <w:noProof/>
        </w:rPr>
        <w:lastRenderedPageBreak/>
        <w:drawing>
          <wp:inline distT="0" distB="0" distL="0" distR="0" wp14:anchorId="6960CE2A" wp14:editId="5E3A1FAD">
            <wp:extent cx="3364992" cy="2455333"/>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5505" cy="2463004"/>
                    </a:xfrm>
                    <a:prstGeom prst="rect">
                      <a:avLst/>
                    </a:prstGeom>
                  </pic:spPr>
                </pic:pic>
              </a:graphicData>
            </a:graphic>
          </wp:inline>
        </w:drawing>
      </w:r>
    </w:p>
    <w:p w14:paraId="3BFF9019" w14:textId="6AAA0D9B" w:rsidR="00FB3E64" w:rsidRDefault="00FB3E64" w:rsidP="005D6672">
      <w:pPr>
        <w:rPr>
          <w:rFonts w:ascii="Times New Roman" w:hAnsi="Times New Roman" w:cs="Times New Roman"/>
        </w:rPr>
      </w:pPr>
      <w:r>
        <w:rPr>
          <w:rFonts w:ascii="Times New Roman" w:hAnsi="Times New Roman" w:cs="Times New Roman"/>
        </w:rPr>
        <w:t>Launch stack tr</w:t>
      </w:r>
      <w:r w:rsidR="008F1894">
        <w:rPr>
          <w:rFonts w:ascii="Times New Roman" w:hAnsi="Times New Roman" w:cs="Times New Roman"/>
        </w:rPr>
        <w:t>ên ta sẽ được một stack gồm 1 instance, ssh vào instance và chạy test</w:t>
      </w:r>
    </w:p>
    <w:tbl>
      <w:tblPr>
        <w:tblStyle w:val="TableGrid"/>
        <w:tblW w:w="0" w:type="auto"/>
        <w:tblInd w:w="0" w:type="dxa"/>
        <w:tblLook w:val="04A0" w:firstRow="1" w:lastRow="0" w:firstColumn="1" w:lastColumn="0" w:noHBand="0" w:noVBand="1"/>
      </w:tblPr>
      <w:tblGrid>
        <w:gridCol w:w="9016"/>
      </w:tblGrid>
      <w:tr w:rsidR="008F1894" w14:paraId="48E6AE33" w14:textId="77777777" w:rsidTr="008F1894">
        <w:tc>
          <w:tcPr>
            <w:tcW w:w="9016" w:type="dxa"/>
          </w:tcPr>
          <w:p w14:paraId="06E570F6" w14:textId="77777777" w:rsidR="008F1894" w:rsidRPr="008F1894" w:rsidRDefault="008F1894" w:rsidP="008F1894">
            <w:pPr>
              <w:rPr>
                <w:rFonts w:ascii="Times New Roman" w:hAnsi="Times New Roman" w:cs="Times New Roman"/>
              </w:rPr>
            </w:pPr>
            <w:r w:rsidRPr="008F1894">
              <w:rPr>
                <w:rFonts w:ascii="Times New Roman" w:hAnsi="Times New Roman" w:cs="Times New Roman"/>
              </w:rPr>
              <w:t>#dd if=/dev/zero of=/dev/null &amp;</w:t>
            </w:r>
          </w:p>
          <w:p w14:paraId="2B2B45CA" w14:textId="77777777" w:rsidR="008F1894" w:rsidRPr="008F1894" w:rsidRDefault="008F1894" w:rsidP="008F1894">
            <w:pPr>
              <w:rPr>
                <w:rFonts w:ascii="Times New Roman" w:hAnsi="Times New Roman" w:cs="Times New Roman"/>
              </w:rPr>
            </w:pPr>
            <w:r w:rsidRPr="008F1894">
              <w:rPr>
                <w:rFonts w:ascii="Times New Roman" w:hAnsi="Times New Roman" w:cs="Times New Roman"/>
              </w:rPr>
              <w:t>#dd if=/dev/zero of=/dev/null &amp;</w:t>
            </w:r>
          </w:p>
          <w:p w14:paraId="041F8966" w14:textId="3621279B" w:rsidR="008F1894" w:rsidRDefault="008F1894" w:rsidP="008F1894">
            <w:pPr>
              <w:rPr>
                <w:rFonts w:ascii="Times New Roman" w:hAnsi="Times New Roman" w:cs="Times New Roman"/>
              </w:rPr>
            </w:pPr>
            <w:r w:rsidRPr="008F1894">
              <w:rPr>
                <w:rFonts w:ascii="Times New Roman" w:hAnsi="Times New Roman" w:cs="Times New Roman"/>
              </w:rPr>
              <w:t>#dd if=/dev/zero of=/dev/null &amp;</w:t>
            </w:r>
          </w:p>
        </w:tc>
      </w:tr>
    </w:tbl>
    <w:p w14:paraId="6462ED33" w14:textId="290C03A3" w:rsidR="008F1894" w:rsidRPr="00FB3E64" w:rsidRDefault="008F1894" w:rsidP="005D6672">
      <w:pPr>
        <w:rPr>
          <w:rFonts w:ascii="Times New Roman" w:hAnsi="Times New Roman" w:cs="Times New Roman"/>
        </w:rPr>
      </w:pPr>
      <w:r>
        <w:rPr>
          <w:rFonts w:ascii="Times New Roman" w:hAnsi="Times New Roman" w:cs="Times New Roman"/>
        </w:rPr>
        <w:t>Sau một thời gian sẽ có cảnh báo cpu cao và stack sẽ scale thành 2 instance</w:t>
      </w:r>
    </w:p>
    <w:p w14:paraId="07094DEB" w14:textId="30417E5B" w:rsidR="00C755B2" w:rsidRPr="00FB3E64" w:rsidRDefault="00C755B2" w:rsidP="00C755B2">
      <w:pPr>
        <w:pStyle w:val="Heading2"/>
        <w:rPr>
          <w:rFonts w:ascii="Times New Roman" w:hAnsi="Times New Roman" w:cs="Times New Roman"/>
          <w:b/>
        </w:rPr>
      </w:pPr>
      <w:bookmarkStart w:id="20" w:name="_Toc8290449"/>
      <w:r w:rsidRPr="00FB3E64">
        <w:rPr>
          <w:rFonts w:ascii="Times New Roman" w:hAnsi="Times New Roman" w:cs="Times New Roman"/>
          <w:b/>
        </w:rPr>
        <w:t>4.1.Tự động live migrate instance từ host cao tải sang host ít tải hơn.</w:t>
      </w:r>
      <w:bookmarkEnd w:id="20"/>
    </w:p>
    <w:p w14:paraId="5B993B1B" w14:textId="32E4B541" w:rsidR="00C755B2" w:rsidRPr="00FB3E64" w:rsidRDefault="00D60322" w:rsidP="00C755B2">
      <w:pPr>
        <w:rPr>
          <w:rFonts w:ascii="Times New Roman" w:hAnsi="Times New Roman" w:cs="Times New Roman"/>
        </w:rPr>
      </w:pPr>
      <w:r w:rsidRPr="00FB3E64">
        <w:rPr>
          <w:rFonts w:ascii="Times New Roman" w:hAnsi="Times New Roman" w:cs="Times New Roman"/>
        </w:rPr>
        <w:t>…</w:t>
      </w:r>
    </w:p>
    <w:p w14:paraId="160FF918" w14:textId="6913859E" w:rsidR="00323BDC" w:rsidRPr="00FB3E64" w:rsidRDefault="00323BDC" w:rsidP="00323BDC">
      <w:pPr>
        <w:pStyle w:val="Heading1"/>
        <w:rPr>
          <w:rFonts w:ascii="Times New Roman" w:hAnsi="Times New Roman" w:cs="Times New Roman"/>
          <w:sz w:val="24"/>
          <w:szCs w:val="24"/>
        </w:rPr>
      </w:pPr>
      <w:bookmarkStart w:id="21" w:name="_Toc8290450"/>
      <w:r w:rsidRPr="00FB3E64">
        <w:rPr>
          <w:rFonts w:ascii="Times New Roman" w:hAnsi="Times New Roman" w:cs="Times New Roman"/>
          <w:sz w:val="24"/>
          <w:szCs w:val="24"/>
        </w:rPr>
        <w:t xml:space="preserve">CHƯƠNG </w:t>
      </w:r>
      <w:r w:rsidR="00F703D6" w:rsidRPr="00FB3E64">
        <w:rPr>
          <w:rFonts w:ascii="Times New Roman" w:hAnsi="Times New Roman" w:cs="Times New Roman"/>
          <w:sz w:val="24"/>
          <w:szCs w:val="24"/>
        </w:rPr>
        <w:t>5</w:t>
      </w:r>
      <w:r w:rsidRPr="00FB3E64">
        <w:rPr>
          <w:rFonts w:ascii="Times New Roman" w:hAnsi="Times New Roman" w:cs="Times New Roman"/>
          <w:sz w:val="24"/>
          <w:szCs w:val="24"/>
        </w:rPr>
        <w:t xml:space="preserve">: TÍNH HIỆU QUẢ </w:t>
      </w:r>
      <w:r w:rsidR="00C740E1" w:rsidRPr="00FB3E64">
        <w:rPr>
          <w:rFonts w:ascii="Times New Roman" w:hAnsi="Times New Roman" w:cs="Times New Roman"/>
          <w:sz w:val="24"/>
          <w:szCs w:val="24"/>
        </w:rPr>
        <w:t xml:space="preserve">VÀ </w:t>
      </w:r>
      <w:r w:rsidRPr="00FB3E64">
        <w:rPr>
          <w:rFonts w:ascii="Times New Roman" w:hAnsi="Times New Roman" w:cs="Times New Roman"/>
          <w:sz w:val="24"/>
          <w:szCs w:val="24"/>
        </w:rPr>
        <w:t>ĐÓNG GÓP CỦA HỆ THỐNG</w:t>
      </w:r>
      <w:bookmarkEnd w:id="21"/>
    </w:p>
    <w:p w14:paraId="2CF9DDEF" w14:textId="7671A723" w:rsidR="00C740E1" w:rsidRPr="00FB3E64" w:rsidRDefault="00C740E1" w:rsidP="00C740E1">
      <w:pPr>
        <w:rPr>
          <w:rFonts w:ascii="Times New Roman" w:hAnsi="Times New Roman" w:cs="Times New Roman"/>
          <w:i/>
        </w:rPr>
      </w:pPr>
      <w:r w:rsidRPr="00FB3E64">
        <w:rPr>
          <w:rFonts w:ascii="Times New Roman" w:hAnsi="Times New Roman" w:cs="Times New Roman"/>
          <w:i/>
        </w:rPr>
        <w:t>Tính toán tài nguyên cần thiết để  chạy monitor, dung lượng input, output metric vào ra,…</w:t>
      </w:r>
    </w:p>
    <w:p w14:paraId="0125DE28" w14:textId="7FF7CA85" w:rsidR="00C740E1" w:rsidRPr="00FB3E64" w:rsidRDefault="00C740E1" w:rsidP="00C740E1">
      <w:pPr>
        <w:rPr>
          <w:rFonts w:ascii="Times New Roman" w:hAnsi="Times New Roman" w:cs="Times New Roman"/>
          <w:i/>
        </w:rPr>
      </w:pPr>
      <w:r w:rsidRPr="00FB3E64">
        <w:rPr>
          <w:rFonts w:ascii="Times New Roman" w:hAnsi="Times New Roman" w:cs="Times New Roman"/>
          <w:i/>
        </w:rPr>
        <w:t>So sánh với cách monitor thủ công, các giải pháp monitor đã có trên thị trường cloud…</w:t>
      </w:r>
    </w:p>
    <w:p w14:paraId="0561DAB5" w14:textId="77777777" w:rsidR="00323BDC" w:rsidRPr="00FB3E64" w:rsidRDefault="00323BDC" w:rsidP="00323BDC">
      <w:pPr>
        <w:rPr>
          <w:rFonts w:ascii="Times New Roman" w:hAnsi="Times New Roman" w:cs="Times New Roman"/>
        </w:rPr>
      </w:pPr>
    </w:p>
    <w:p w14:paraId="2DF9E016" w14:textId="4EFF44DF" w:rsidR="00864BA5" w:rsidRPr="00FB3E64" w:rsidRDefault="00864BA5" w:rsidP="00864BA5">
      <w:pPr>
        <w:pStyle w:val="Heading1"/>
        <w:rPr>
          <w:rFonts w:ascii="Times New Roman" w:hAnsi="Times New Roman" w:cs="Times New Roman"/>
          <w:sz w:val="24"/>
          <w:szCs w:val="24"/>
        </w:rPr>
      </w:pPr>
      <w:bookmarkStart w:id="22" w:name="_Toc8290451"/>
      <w:r w:rsidRPr="00FB3E64">
        <w:rPr>
          <w:rFonts w:ascii="Times New Roman" w:hAnsi="Times New Roman" w:cs="Times New Roman"/>
          <w:sz w:val="24"/>
          <w:szCs w:val="24"/>
        </w:rPr>
        <w:t>TÀI LIỆU THAM KHẢO</w:t>
      </w:r>
      <w:bookmarkEnd w:id="22"/>
    </w:p>
    <w:p w14:paraId="7841A6F0" w14:textId="050D2054" w:rsidR="00BC4D8C" w:rsidRPr="00FB3E64" w:rsidRDefault="00864BA5" w:rsidP="00BC4D8C">
      <w:pPr>
        <w:rPr>
          <w:rFonts w:ascii="Times New Roman" w:hAnsi="Times New Roman" w:cs="Times New Roman"/>
          <w:color w:val="0000FF"/>
          <w:u w:val="single"/>
        </w:rPr>
      </w:pPr>
      <w:r w:rsidRPr="00FB3E64">
        <w:rPr>
          <w:rFonts w:ascii="Times New Roman" w:hAnsi="Times New Roman" w:cs="Times New Roman"/>
          <w:sz w:val="24"/>
          <w:szCs w:val="24"/>
        </w:rPr>
        <w:t xml:space="preserve">[1] Patrick “Making Facebook Self-Healing” xem tại </w:t>
      </w:r>
      <w:hyperlink r:id="rId29" w:history="1">
        <w:r w:rsidRPr="00FB3E64">
          <w:rPr>
            <w:rStyle w:val="Hyperlink"/>
            <w:rFonts w:ascii="Times New Roman" w:hAnsi="Times New Roman" w:cs="Times New Roman"/>
          </w:rPr>
          <w:t>https://code.fb.com/data-center-engineering/making-facebook-self-healing/</w:t>
        </w:r>
      </w:hyperlink>
    </w:p>
    <w:p w14:paraId="5C489B02" w14:textId="5A7B8D27" w:rsidR="00BC4D8C" w:rsidRPr="00FB3E64" w:rsidRDefault="008C564A" w:rsidP="00654724">
      <w:pPr>
        <w:rPr>
          <w:rFonts w:ascii="Times New Roman" w:hAnsi="Times New Roman" w:cs="Times New Roman"/>
        </w:rPr>
      </w:pPr>
      <w:r w:rsidRPr="00FB3E64">
        <w:rPr>
          <w:rFonts w:ascii="Times New Roman" w:hAnsi="Times New Roman" w:cs="Times New Roman"/>
        </w:rPr>
        <w:t xml:space="preserve">[2] openstack community “self-healing-sig” xem tại </w:t>
      </w:r>
      <w:hyperlink r:id="rId30" w:history="1">
        <w:r w:rsidRPr="00FB3E64">
          <w:rPr>
            <w:rStyle w:val="Hyperlink"/>
            <w:rFonts w:ascii="Times New Roman" w:hAnsi="Times New Roman" w:cs="Times New Roman"/>
          </w:rPr>
          <w:t>https://docs.openstack.org/self-healing-sig/latest/use-cases/heat-mistral-aodh.html</w:t>
        </w:r>
      </w:hyperlink>
    </w:p>
    <w:p w14:paraId="50E2FDBD" w14:textId="554CC93E" w:rsidR="00FF36FD" w:rsidRPr="00FB3E64" w:rsidRDefault="00FF36FD" w:rsidP="00654724">
      <w:pPr>
        <w:rPr>
          <w:rFonts w:ascii="Times New Roman" w:hAnsi="Times New Roman" w:cs="Times New Roman"/>
          <w:sz w:val="24"/>
          <w:szCs w:val="24"/>
        </w:rPr>
      </w:pPr>
      <w:r w:rsidRPr="00FB3E64">
        <w:rPr>
          <w:rFonts w:ascii="Times New Roman" w:hAnsi="Times New Roman" w:cs="Times New Roman"/>
          <w:sz w:val="24"/>
          <w:szCs w:val="24"/>
        </w:rPr>
        <w:t xml:space="preserve">[3] </w:t>
      </w:r>
      <w:r w:rsidR="00D60322" w:rsidRPr="00FB3E64">
        <w:rPr>
          <w:rFonts w:ascii="Times New Roman" w:hAnsi="Times New Roman" w:cs="Times New Roman"/>
          <w:sz w:val="24"/>
          <w:szCs w:val="24"/>
        </w:rPr>
        <w:t xml:space="preserve">readhat company “read_had_openstack_platform” xem tại </w:t>
      </w:r>
      <w:hyperlink r:id="rId31" w:history="1">
        <w:r w:rsidR="00D60322" w:rsidRPr="00FB3E64">
          <w:rPr>
            <w:rStyle w:val="Hyperlink"/>
            <w:rFonts w:ascii="Times New Roman" w:hAnsi="Times New Roman" w:cs="Times New Roman"/>
            <w:sz w:val="24"/>
            <w:szCs w:val="24"/>
          </w:rPr>
          <w:t>https://access.redhat.com/documentation/en-us/red_hat_openstack_platform/11/pdf/auto_scaling_for_instances/Red_Hat_OpenStack_Platform-11-Auto_Scaling_for_Instances-en-US.pdf</w:t>
        </w:r>
      </w:hyperlink>
      <w:r w:rsidRPr="00FB3E64">
        <w:rPr>
          <w:rFonts w:ascii="Times New Roman" w:hAnsi="Times New Roman" w:cs="Times New Roman"/>
          <w:sz w:val="24"/>
          <w:szCs w:val="24"/>
        </w:rPr>
        <w:t xml:space="preserve"> </w:t>
      </w:r>
    </w:p>
    <w:sectPr w:rsidR="00FF36FD" w:rsidRPr="00FB3E64">
      <w:headerReference w:type="default" r:id="rId32"/>
      <w:foot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A1A35D" w14:textId="77777777" w:rsidR="00612BB4" w:rsidRDefault="00612BB4" w:rsidP="009C0BA5">
      <w:pPr>
        <w:spacing w:after="0" w:line="240" w:lineRule="auto"/>
      </w:pPr>
      <w:r>
        <w:separator/>
      </w:r>
    </w:p>
  </w:endnote>
  <w:endnote w:type="continuationSeparator" w:id="0">
    <w:p w14:paraId="0C8F5584" w14:textId="77777777" w:rsidR="00612BB4" w:rsidRDefault="00612BB4" w:rsidP="009C0B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9218491"/>
      <w:docPartObj>
        <w:docPartGallery w:val="Page Numbers (Bottom of Page)"/>
        <w:docPartUnique/>
      </w:docPartObj>
    </w:sdtPr>
    <w:sdtEndPr>
      <w:rPr>
        <w:noProof/>
      </w:rPr>
    </w:sdtEndPr>
    <w:sdtContent>
      <w:p w14:paraId="3A9C4478" w14:textId="280236EE" w:rsidR="00FB4D30" w:rsidRDefault="00FB4D3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D2EC048" w14:textId="77777777" w:rsidR="00FB4D30" w:rsidRDefault="00FB4D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E6F874" w14:textId="77777777" w:rsidR="00612BB4" w:rsidRDefault="00612BB4" w:rsidP="009C0BA5">
      <w:pPr>
        <w:spacing w:after="0" w:line="240" w:lineRule="auto"/>
      </w:pPr>
      <w:r>
        <w:separator/>
      </w:r>
    </w:p>
  </w:footnote>
  <w:footnote w:type="continuationSeparator" w:id="0">
    <w:p w14:paraId="29FA8A69" w14:textId="77777777" w:rsidR="00612BB4" w:rsidRDefault="00612BB4" w:rsidP="009C0B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61BF0" w14:textId="1539DF10" w:rsidR="00FB4D30" w:rsidRDefault="00612BB4">
    <w:pPr>
      <w:pStyle w:val="Header"/>
      <w:pBdr>
        <w:bottom w:val="single" w:sz="4" w:space="8" w:color="4472C4" w:themeColor="accent1"/>
      </w:pBdr>
      <w:tabs>
        <w:tab w:val="clear" w:pos="4680"/>
        <w:tab w:val="clear" w:pos="9360"/>
      </w:tabs>
      <w:spacing w:after="360"/>
      <w:contextualSpacing/>
      <w:jc w:val="right"/>
      <w:rPr>
        <w:color w:val="404040" w:themeColor="text1" w:themeTint="BF"/>
      </w:rPr>
    </w:pPr>
    <w:sdt>
      <w:sdtPr>
        <w:rPr>
          <w:color w:val="404040" w:themeColor="text1" w:themeTint="BF"/>
        </w:rPr>
        <w:alias w:val="Title"/>
        <w:tag w:val=""/>
        <w:id w:val="942040131"/>
        <w:placeholder>
          <w:docPart w:val="23FDD7B321394E4BBDE399767A24AA3E"/>
        </w:placeholder>
        <w:dataBinding w:prefixMappings="xmlns:ns0='http://purl.org/dc/elements/1.1/' xmlns:ns1='http://schemas.openxmlformats.org/package/2006/metadata/core-properties' " w:xpath="/ns1:coreProperties[1]/ns0:title[1]" w:storeItemID="{6C3C8BC8-F283-45AE-878A-BAB7291924A1}"/>
        <w:text/>
      </w:sdtPr>
      <w:sdtEndPr/>
      <w:sdtContent>
        <w:r w:rsidR="00FB4D30">
          <w:rPr>
            <w:color w:val="404040" w:themeColor="text1" w:themeTint="BF"/>
          </w:rPr>
          <w:t>Xây dựng hệ thống giám sát trong triển khai openstack</w:t>
        </w:r>
      </w:sdtContent>
    </w:sdt>
  </w:p>
  <w:p w14:paraId="1BCA9079" w14:textId="77777777" w:rsidR="009C0BA5" w:rsidRDefault="009C0B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70489"/>
    <w:multiLevelType w:val="hybridMultilevel"/>
    <w:tmpl w:val="C5501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 w15:restartNumberingAfterBreak="0">
    <w:nsid w:val="07382D3B"/>
    <w:multiLevelType w:val="multilevel"/>
    <w:tmpl w:val="7DC22080"/>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start w:val="1"/>
      <w:numFmt w:val="bullet"/>
      <w:lvlText w:val=""/>
      <w:lvlJc w:val="left"/>
      <w:pPr>
        <w:ind w:left="1800" w:hanging="360"/>
      </w:pPr>
      <w:rPr>
        <w:rFonts w:ascii="Symbol" w:hAnsi="Symbol" w:hint="default"/>
        <w:sz w:val="20"/>
        <w:szCs w:val="20"/>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10FD663F"/>
    <w:multiLevelType w:val="hybridMultilevel"/>
    <w:tmpl w:val="BC7431D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4A7082D"/>
    <w:multiLevelType w:val="hybridMultilevel"/>
    <w:tmpl w:val="EC6A43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58D38B8"/>
    <w:multiLevelType w:val="hybridMultilevel"/>
    <w:tmpl w:val="4A40EC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99746C3"/>
    <w:multiLevelType w:val="hybridMultilevel"/>
    <w:tmpl w:val="B5424E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32534B2A"/>
    <w:multiLevelType w:val="hybridMultilevel"/>
    <w:tmpl w:val="BA526C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352B786C"/>
    <w:multiLevelType w:val="multilevel"/>
    <w:tmpl w:val="476210C8"/>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3C2D5113"/>
    <w:multiLevelType w:val="multilevel"/>
    <w:tmpl w:val="0BE6F70A"/>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9" w15:restartNumberingAfterBreak="0">
    <w:nsid w:val="3E185FAB"/>
    <w:multiLevelType w:val="hybridMultilevel"/>
    <w:tmpl w:val="BAA840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430D791E"/>
    <w:multiLevelType w:val="hybridMultilevel"/>
    <w:tmpl w:val="21DA067A"/>
    <w:lvl w:ilvl="0" w:tplc="73BC4D1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F00105"/>
    <w:multiLevelType w:val="hybridMultilevel"/>
    <w:tmpl w:val="84D43A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EE0CF3"/>
    <w:multiLevelType w:val="hybridMultilevel"/>
    <w:tmpl w:val="D36E9D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46B313CA"/>
    <w:multiLevelType w:val="multilevel"/>
    <w:tmpl w:val="C7CC77DA"/>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14" w15:restartNumberingAfterBreak="0">
    <w:nsid w:val="48B45945"/>
    <w:multiLevelType w:val="hybridMultilevel"/>
    <w:tmpl w:val="EC4011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5" w15:restartNumberingAfterBreak="0">
    <w:nsid w:val="54587828"/>
    <w:multiLevelType w:val="hybridMultilevel"/>
    <w:tmpl w:val="C7BE7E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55840227"/>
    <w:multiLevelType w:val="hybridMultilevel"/>
    <w:tmpl w:val="939663A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5CC367A7"/>
    <w:multiLevelType w:val="multilevel"/>
    <w:tmpl w:val="983800D2"/>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8" w15:restartNumberingAfterBreak="0">
    <w:nsid w:val="6007255A"/>
    <w:multiLevelType w:val="hybridMultilevel"/>
    <w:tmpl w:val="7310C58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61455DE0"/>
    <w:multiLevelType w:val="multilevel"/>
    <w:tmpl w:val="0AD4A69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lvl>
    <w:lvl w:ilvl="4">
      <w:numFmt w:val="bullet"/>
      <w:lvlText w:val=""/>
      <w:lvlJc w:val="left"/>
      <w:pPr>
        <w:ind w:left="3600" w:hanging="360"/>
      </w:pPr>
      <w:rPr>
        <w:rFonts w:ascii="Wingdings" w:eastAsiaTheme="minorHAnsi" w:hAnsi="Wingdings" w:cs="Times New Roman" w:hint="default"/>
      </w:rPr>
    </w:lvl>
    <w:lvl w:ilvl="5">
      <w:start w:val="1"/>
      <w:numFmt w:val="bullet"/>
      <w:lvlText w:val=""/>
      <w:lvlJc w:val="left"/>
      <w:pPr>
        <w:ind w:left="4320" w:hanging="360"/>
      </w:pPr>
      <w:rPr>
        <w:rFonts w:ascii="Wingdings" w:eastAsiaTheme="minorHAnsi" w:hAnsi="Wingdings" w:cstheme="minorBidi" w:hint="default"/>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2FA6667"/>
    <w:multiLevelType w:val="hybridMultilevel"/>
    <w:tmpl w:val="B81A2DB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681F4B4B"/>
    <w:multiLevelType w:val="hybridMultilevel"/>
    <w:tmpl w:val="45C2A3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693E48B9"/>
    <w:multiLevelType w:val="multilevel"/>
    <w:tmpl w:val="2CBA3FE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numFmt w:val="bullet"/>
      <w:lvlText w:val="-"/>
      <w:lvlJc w:val="left"/>
      <w:pPr>
        <w:ind w:left="1800" w:hanging="360"/>
      </w:pPr>
      <w:rPr>
        <w:rFonts w:ascii="Calibri" w:eastAsiaTheme="minorHAnsi" w:hAnsi="Calibri" w:cstheme="minorBidi"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3" w15:restartNumberingAfterBreak="0">
    <w:nsid w:val="69AA7B2C"/>
    <w:multiLevelType w:val="multilevel"/>
    <w:tmpl w:val="116262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D36013D"/>
    <w:multiLevelType w:val="multilevel"/>
    <w:tmpl w:val="477E40CC"/>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6EAE45AD"/>
    <w:multiLevelType w:val="multilevel"/>
    <w:tmpl w:val="693235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6" w15:restartNumberingAfterBreak="0">
    <w:nsid w:val="70B63BE2"/>
    <w:multiLevelType w:val="multilevel"/>
    <w:tmpl w:val="31C25B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7" w15:restartNumberingAfterBreak="0">
    <w:nsid w:val="72974B5B"/>
    <w:multiLevelType w:val="multilevel"/>
    <w:tmpl w:val="647667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Symbol" w:hAnsi="Symbol"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732B772E"/>
    <w:multiLevelType w:val="multilevel"/>
    <w:tmpl w:val="C17AE6B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numFmt w:val="bullet"/>
      <w:lvlText w:val="-"/>
      <w:lvlJc w:val="left"/>
      <w:pPr>
        <w:ind w:left="1800" w:hanging="360"/>
      </w:pPr>
      <w:rPr>
        <w:rFonts w:ascii="Calibri" w:eastAsiaTheme="minorHAnsi" w:hAnsi="Calibri" w:cstheme="minorBidi"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9" w15:restartNumberingAfterBreak="0">
    <w:nsid w:val="76E33308"/>
    <w:multiLevelType w:val="multilevel"/>
    <w:tmpl w:val="DC34676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0" w15:restartNumberingAfterBreak="0">
    <w:nsid w:val="77E71800"/>
    <w:multiLevelType w:val="hybridMultilevel"/>
    <w:tmpl w:val="D706B84C"/>
    <w:lvl w:ilvl="0" w:tplc="08090005">
      <w:start w:val="1"/>
      <w:numFmt w:val="bullet"/>
      <w:lvlText w:val=""/>
      <w:lvlJc w:val="left"/>
      <w:pPr>
        <w:ind w:left="1080" w:hanging="360"/>
      </w:pPr>
      <w:rPr>
        <w:rFonts w:ascii="Wingdings" w:hAnsi="Wingdings"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1" w15:restartNumberingAfterBreak="0">
    <w:nsid w:val="7A1707BD"/>
    <w:multiLevelType w:val="hybridMultilevel"/>
    <w:tmpl w:val="0B5413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A8A621B"/>
    <w:multiLevelType w:val="hybridMultilevel"/>
    <w:tmpl w:val="BCEC48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9"/>
    <w:lvlOverride w:ilvl="0"/>
    <w:lvlOverride w:ilvl="1">
      <w:startOverride w:val="2"/>
    </w:lvlOverride>
    <w:lvlOverride w:ilvl="2"/>
    <w:lvlOverride w:ilvl="3">
      <w:startOverride w:val="1"/>
    </w:lvlOverride>
    <w:lvlOverride w:ilvl="4"/>
    <w:lvlOverride w:ilvl="5"/>
    <w:lvlOverride w:ilvl="6"/>
    <w:lvlOverride w:ilvl="7"/>
    <w:lvlOverride w:ilvl="8"/>
  </w:num>
  <w:num w:numId="2">
    <w:abstractNumId w:val="19"/>
  </w:num>
  <w:num w:numId="3">
    <w:abstractNumId w:val="23"/>
  </w:num>
  <w:num w:numId="4">
    <w:abstractNumId w:val="0"/>
  </w:num>
  <w:num w:numId="5">
    <w:abstractNumId w:val="1"/>
  </w:num>
  <w:num w:numId="6">
    <w:abstractNumId w:val="14"/>
  </w:num>
  <w:num w:numId="7">
    <w:abstractNumId w:val="24"/>
  </w:num>
  <w:num w:numId="8">
    <w:abstractNumId w:val="13"/>
  </w:num>
  <w:num w:numId="9">
    <w:abstractNumId w:val="22"/>
  </w:num>
  <w:num w:numId="10">
    <w:abstractNumId w:val="21"/>
  </w:num>
  <w:num w:numId="11">
    <w:abstractNumId w:val="28"/>
  </w:num>
  <w:num w:numId="12">
    <w:abstractNumId w:val="3"/>
  </w:num>
  <w:num w:numId="13">
    <w:abstractNumId w:val="31"/>
  </w:num>
  <w:num w:numId="14">
    <w:abstractNumId w:val="15"/>
  </w:num>
  <w:num w:numId="15">
    <w:abstractNumId w:val="20"/>
  </w:num>
  <w:num w:numId="16">
    <w:abstractNumId w:val="6"/>
  </w:num>
  <w:num w:numId="17">
    <w:abstractNumId w:val="12"/>
  </w:num>
  <w:num w:numId="18">
    <w:abstractNumId w:val="10"/>
  </w:num>
  <w:num w:numId="19">
    <w:abstractNumId w:val="9"/>
  </w:num>
  <w:num w:numId="20">
    <w:abstractNumId w:val="16"/>
  </w:num>
  <w:num w:numId="21">
    <w:abstractNumId w:val="4"/>
  </w:num>
  <w:num w:numId="22">
    <w:abstractNumId w:val="8"/>
  </w:num>
  <w:num w:numId="23">
    <w:abstractNumId w:val="5"/>
  </w:num>
  <w:num w:numId="24">
    <w:abstractNumId w:val="7"/>
  </w:num>
  <w:num w:numId="25">
    <w:abstractNumId w:val="17"/>
  </w:num>
  <w:num w:numId="26">
    <w:abstractNumId w:val="30"/>
  </w:num>
  <w:num w:numId="27">
    <w:abstractNumId w:val="26"/>
  </w:num>
  <w:num w:numId="28">
    <w:abstractNumId w:val="25"/>
  </w:num>
  <w:num w:numId="29">
    <w:abstractNumId w:val="27"/>
  </w:num>
  <w:num w:numId="30">
    <w:abstractNumId w:val="29"/>
  </w:num>
  <w:num w:numId="31">
    <w:abstractNumId w:val="2"/>
  </w:num>
  <w:num w:numId="32">
    <w:abstractNumId w:val="18"/>
  </w:num>
  <w:num w:numId="33">
    <w:abstractNumId w:val="32"/>
  </w:num>
  <w:num w:numId="34">
    <w:abstractNumId w:val="1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69A3"/>
    <w:rsid w:val="000B2C96"/>
    <w:rsid w:val="000F25A6"/>
    <w:rsid w:val="000F618B"/>
    <w:rsid w:val="000F6C51"/>
    <w:rsid w:val="00165D4F"/>
    <w:rsid w:val="0018311D"/>
    <w:rsid w:val="001B5976"/>
    <w:rsid w:val="001E69A3"/>
    <w:rsid w:val="002054F1"/>
    <w:rsid w:val="002153A1"/>
    <w:rsid w:val="00237217"/>
    <w:rsid w:val="002529CE"/>
    <w:rsid w:val="00263B4A"/>
    <w:rsid w:val="00295301"/>
    <w:rsid w:val="002B0C30"/>
    <w:rsid w:val="002B75EC"/>
    <w:rsid w:val="00302E5A"/>
    <w:rsid w:val="00323BDC"/>
    <w:rsid w:val="003A22E0"/>
    <w:rsid w:val="003D2EA1"/>
    <w:rsid w:val="004A59EF"/>
    <w:rsid w:val="004D0A77"/>
    <w:rsid w:val="005336A9"/>
    <w:rsid w:val="005D6672"/>
    <w:rsid w:val="005F55B2"/>
    <w:rsid w:val="00612BB4"/>
    <w:rsid w:val="00654724"/>
    <w:rsid w:val="006A2796"/>
    <w:rsid w:val="006B1FE6"/>
    <w:rsid w:val="006C373E"/>
    <w:rsid w:val="006E1AA3"/>
    <w:rsid w:val="006E7EA9"/>
    <w:rsid w:val="006F41EC"/>
    <w:rsid w:val="007604A1"/>
    <w:rsid w:val="007620F1"/>
    <w:rsid w:val="00790CB4"/>
    <w:rsid w:val="007F1C30"/>
    <w:rsid w:val="00864BA5"/>
    <w:rsid w:val="008B5F77"/>
    <w:rsid w:val="008C564A"/>
    <w:rsid w:val="008D3343"/>
    <w:rsid w:val="008F1894"/>
    <w:rsid w:val="00915875"/>
    <w:rsid w:val="0097186C"/>
    <w:rsid w:val="009920E8"/>
    <w:rsid w:val="009B2736"/>
    <w:rsid w:val="009C0BA5"/>
    <w:rsid w:val="00A17A05"/>
    <w:rsid w:val="00A41E3A"/>
    <w:rsid w:val="00A43963"/>
    <w:rsid w:val="00A77F8A"/>
    <w:rsid w:val="00AF5A5D"/>
    <w:rsid w:val="00AF6338"/>
    <w:rsid w:val="00B36F6C"/>
    <w:rsid w:val="00B85010"/>
    <w:rsid w:val="00BB191D"/>
    <w:rsid w:val="00BC4D8C"/>
    <w:rsid w:val="00C13626"/>
    <w:rsid w:val="00C14060"/>
    <w:rsid w:val="00C37608"/>
    <w:rsid w:val="00C46676"/>
    <w:rsid w:val="00C5595E"/>
    <w:rsid w:val="00C640FD"/>
    <w:rsid w:val="00C740E1"/>
    <w:rsid w:val="00C755B2"/>
    <w:rsid w:val="00CC59FF"/>
    <w:rsid w:val="00D53985"/>
    <w:rsid w:val="00D60322"/>
    <w:rsid w:val="00D73223"/>
    <w:rsid w:val="00D85427"/>
    <w:rsid w:val="00DB1A37"/>
    <w:rsid w:val="00DB1AE2"/>
    <w:rsid w:val="00DD092A"/>
    <w:rsid w:val="00DE1897"/>
    <w:rsid w:val="00E0403A"/>
    <w:rsid w:val="00E23C3C"/>
    <w:rsid w:val="00E52D29"/>
    <w:rsid w:val="00EF1F17"/>
    <w:rsid w:val="00EF2A7F"/>
    <w:rsid w:val="00EF7000"/>
    <w:rsid w:val="00F01F1D"/>
    <w:rsid w:val="00F703D6"/>
    <w:rsid w:val="00F71893"/>
    <w:rsid w:val="00F92541"/>
    <w:rsid w:val="00FB290C"/>
    <w:rsid w:val="00FB3E64"/>
    <w:rsid w:val="00FB4D30"/>
    <w:rsid w:val="00FF3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53B2B"/>
  <w15:chartTrackingRefBased/>
  <w15:docId w15:val="{A38E38DA-2668-4D8A-87EE-03D88BA4A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290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B290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B290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5595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5875"/>
    <w:pPr>
      <w:ind w:left="720"/>
      <w:contextualSpacing/>
    </w:pPr>
  </w:style>
  <w:style w:type="character" w:customStyle="1" w:styleId="Heading1Char">
    <w:name w:val="Heading 1 Char"/>
    <w:basedOn w:val="DefaultParagraphFont"/>
    <w:link w:val="Heading1"/>
    <w:uiPriority w:val="9"/>
    <w:rsid w:val="00FB290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B290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FB290C"/>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864BA5"/>
    <w:rPr>
      <w:color w:val="0000FF"/>
      <w:u w:val="single"/>
    </w:rPr>
  </w:style>
  <w:style w:type="character" w:styleId="FollowedHyperlink">
    <w:name w:val="FollowedHyperlink"/>
    <w:basedOn w:val="DefaultParagraphFont"/>
    <w:uiPriority w:val="99"/>
    <w:semiHidden/>
    <w:unhideWhenUsed/>
    <w:rsid w:val="007604A1"/>
    <w:rPr>
      <w:color w:val="954F72" w:themeColor="followedHyperlink"/>
      <w:u w:val="single"/>
    </w:rPr>
  </w:style>
  <w:style w:type="paragraph" w:styleId="HTMLPreformatted">
    <w:name w:val="HTML Preformatted"/>
    <w:basedOn w:val="Normal"/>
    <w:link w:val="HTMLPreformattedChar"/>
    <w:uiPriority w:val="99"/>
    <w:semiHidden/>
    <w:unhideWhenUsed/>
    <w:rsid w:val="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604A1"/>
    <w:rPr>
      <w:rFonts w:ascii="Courier New" w:eastAsia="Times New Roman" w:hAnsi="Courier New" w:cs="Courier New"/>
      <w:sz w:val="20"/>
      <w:szCs w:val="20"/>
      <w:lang w:val="en-US"/>
    </w:rPr>
  </w:style>
  <w:style w:type="paragraph" w:customStyle="1" w:styleId="msonormal0">
    <w:name w:val="msonormal"/>
    <w:basedOn w:val="Normal"/>
    <w:uiPriority w:val="99"/>
    <w:semiHidden/>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semiHidden/>
    <w:unhideWhenUsed/>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7604A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7604A1"/>
    <w:rPr>
      <w:lang w:val="en-US"/>
    </w:rPr>
  </w:style>
  <w:style w:type="paragraph" w:styleId="Footer">
    <w:name w:val="footer"/>
    <w:basedOn w:val="Normal"/>
    <w:link w:val="FooterChar"/>
    <w:uiPriority w:val="99"/>
    <w:unhideWhenUsed/>
    <w:rsid w:val="007604A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7604A1"/>
    <w:rPr>
      <w:lang w:val="en-US"/>
    </w:rPr>
  </w:style>
  <w:style w:type="character" w:customStyle="1" w:styleId="pre">
    <w:name w:val="pre"/>
    <w:basedOn w:val="DefaultParagraphFont"/>
    <w:rsid w:val="007604A1"/>
  </w:style>
  <w:style w:type="character" w:customStyle="1" w:styleId="apple-converted-space">
    <w:name w:val="apple-converted-space"/>
    <w:basedOn w:val="DefaultParagraphFont"/>
    <w:rsid w:val="007604A1"/>
  </w:style>
  <w:style w:type="table" w:styleId="TableGrid">
    <w:name w:val="Table Grid"/>
    <w:basedOn w:val="TableNormal"/>
    <w:uiPriority w:val="39"/>
    <w:rsid w:val="007604A1"/>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7604A1"/>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C5595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8C564A"/>
    <w:rPr>
      <w:color w:val="605E5C"/>
      <w:shd w:val="clear" w:color="auto" w:fill="E1DFDD"/>
    </w:rPr>
  </w:style>
  <w:style w:type="character" w:customStyle="1" w:styleId="fontstyle01">
    <w:name w:val="fontstyle01"/>
    <w:basedOn w:val="DefaultParagraphFont"/>
    <w:rsid w:val="006A2796"/>
    <w:rPr>
      <w:rFonts w:ascii="TimesNewRomanPSMT" w:hAnsi="TimesNewRomanPSMT" w:hint="default"/>
      <w:b w:val="0"/>
      <w:bCs w:val="0"/>
      <w:i w:val="0"/>
      <w:iCs w:val="0"/>
      <w:color w:val="000000"/>
      <w:sz w:val="26"/>
      <w:szCs w:val="26"/>
    </w:rPr>
  </w:style>
  <w:style w:type="paragraph" w:styleId="TOCHeading">
    <w:name w:val="TOC Heading"/>
    <w:basedOn w:val="Heading1"/>
    <w:next w:val="Normal"/>
    <w:uiPriority w:val="39"/>
    <w:unhideWhenUsed/>
    <w:qFormat/>
    <w:rsid w:val="008B5F77"/>
    <w:pPr>
      <w:outlineLvl w:val="9"/>
    </w:pPr>
    <w:rPr>
      <w:lang w:val="en-US"/>
    </w:rPr>
  </w:style>
  <w:style w:type="paragraph" w:styleId="TOC1">
    <w:name w:val="toc 1"/>
    <w:basedOn w:val="Normal"/>
    <w:next w:val="Normal"/>
    <w:autoRedefine/>
    <w:uiPriority w:val="39"/>
    <w:unhideWhenUsed/>
    <w:rsid w:val="008B5F77"/>
    <w:pPr>
      <w:spacing w:after="100"/>
    </w:pPr>
  </w:style>
  <w:style w:type="paragraph" w:styleId="TOC2">
    <w:name w:val="toc 2"/>
    <w:basedOn w:val="Normal"/>
    <w:next w:val="Normal"/>
    <w:autoRedefine/>
    <w:uiPriority w:val="39"/>
    <w:unhideWhenUsed/>
    <w:rsid w:val="008B5F77"/>
    <w:pPr>
      <w:spacing w:after="100"/>
      <w:ind w:left="220"/>
    </w:pPr>
  </w:style>
  <w:style w:type="paragraph" w:styleId="TOC3">
    <w:name w:val="toc 3"/>
    <w:basedOn w:val="Normal"/>
    <w:next w:val="Normal"/>
    <w:autoRedefine/>
    <w:uiPriority w:val="39"/>
    <w:unhideWhenUsed/>
    <w:rsid w:val="008B5F7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0435">
      <w:bodyDiv w:val="1"/>
      <w:marLeft w:val="0"/>
      <w:marRight w:val="0"/>
      <w:marTop w:val="0"/>
      <w:marBottom w:val="0"/>
      <w:divBdr>
        <w:top w:val="none" w:sz="0" w:space="0" w:color="auto"/>
        <w:left w:val="none" w:sz="0" w:space="0" w:color="auto"/>
        <w:bottom w:val="none" w:sz="0" w:space="0" w:color="auto"/>
        <w:right w:val="none" w:sz="0" w:space="0" w:color="auto"/>
      </w:divBdr>
    </w:div>
    <w:div w:id="112946815">
      <w:bodyDiv w:val="1"/>
      <w:marLeft w:val="0"/>
      <w:marRight w:val="0"/>
      <w:marTop w:val="0"/>
      <w:marBottom w:val="0"/>
      <w:divBdr>
        <w:top w:val="none" w:sz="0" w:space="0" w:color="auto"/>
        <w:left w:val="none" w:sz="0" w:space="0" w:color="auto"/>
        <w:bottom w:val="none" w:sz="0" w:space="0" w:color="auto"/>
        <w:right w:val="none" w:sz="0" w:space="0" w:color="auto"/>
      </w:divBdr>
    </w:div>
    <w:div w:id="165747736">
      <w:bodyDiv w:val="1"/>
      <w:marLeft w:val="0"/>
      <w:marRight w:val="0"/>
      <w:marTop w:val="0"/>
      <w:marBottom w:val="0"/>
      <w:divBdr>
        <w:top w:val="none" w:sz="0" w:space="0" w:color="auto"/>
        <w:left w:val="none" w:sz="0" w:space="0" w:color="auto"/>
        <w:bottom w:val="none" w:sz="0" w:space="0" w:color="auto"/>
        <w:right w:val="none" w:sz="0" w:space="0" w:color="auto"/>
      </w:divBdr>
    </w:div>
    <w:div w:id="347488994">
      <w:bodyDiv w:val="1"/>
      <w:marLeft w:val="0"/>
      <w:marRight w:val="0"/>
      <w:marTop w:val="0"/>
      <w:marBottom w:val="0"/>
      <w:divBdr>
        <w:top w:val="none" w:sz="0" w:space="0" w:color="auto"/>
        <w:left w:val="none" w:sz="0" w:space="0" w:color="auto"/>
        <w:bottom w:val="none" w:sz="0" w:space="0" w:color="auto"/>
        <w:right w:val="none" w:sz="0" w:space="0" w:color="auto"/>
      </w:divBdr>
    </w:div>
    <w:div w:id="383917735">
      <w:bodyDiv w:val="1"/>
      <w:marLeft w:val="0"/>
      <w:marRight w:val="0"/>
      <w:marTop w:val="0"/>
      <w:marBottom w:val="0"/>
      <w:divBdr>
        <w:top w:val="none" w:sz="0" w:space="0" w:color="auto"/>
        <w:left w:val="none" w:sz="0" w:space="0" w:color="auto"/>
        <w:bottom w:val="none" w:sz="0" w:space="0" w:color="auto"/>
        <w:right w:val="none" w:sz="0" w:space="0" w:color="auto"/>
      </w:divBdr>
    </w:div>
    <w:div w:id="437257085">
      <w:bodyDiv w:val="1"/>
      <w:marLeft w:val="0"/>
      <w:marRight w:val="0"/>
      <w:marTop w:val="0"/>
      <w:marBottom w:val="0"/>
      <w:divBdr>
        <w:top w:val="none" w:sz="0" w:space="0" w:color="auto"/>
        <w:left w:val="none" w:sz="0" w:space="0" w:color="auto"/>
        <w:bottom w:val="none" w:sz="0" w:space="0" w:color="auto"/>
        <w:right w:val="none" w:sz="0" w:space="0" w:color="auto"/>
      </w:divBdr>
    </w:div>
    <w:div w:id="443621593">
      <w:bodyDiv w:val="1"/>
      <w:marLeft w:val="0"/>
      <w:marRight w:val="0"/>
      <w:marTop w:val="0"/>
      <w:marBottom w:val="0"/>
      <w:divBdr>
        <w:top w:val="none" w:sz="0" w:space="0" w:color="auto"/>
        <w:left w:val="none" w:sz="0" w:space="0" w:color="auto"/>
        <w:bottom w:val="none" w:sz="0" w:space="0" w:color="auto"/>
        <w:right w:val="none" w:sz="0" w:space="0" w:color="auto"/>
      </w:divBdr>
    </w:div>
    <w:div w:id="634717779">
      <w:bodyDiv w:val="1"/>
      <w:marLeft w:val="0"/>
      <w:marRight w:val="0"/>
      <w:marTop w:val="0"/>
      <w:marBottom w:val="0"/>
      <w:divBdr>
        <w:top w:val="none" w:sz="0" w:space="0" w:color="auto"/>
        <w:left w:val="none" w:sz="0" w:space="0" w:color="auto"/>
        <w:bottom w:val="none" w:sz="0" w:space="0" w:color="auto"/>
        <w:right w:val="none" w:sz="0" w:space="0" w:color="auto"/>
      </w:divBdr>
    </w:div>
    <w:div w:id="637491876">
      <w:bodyDiv w:val="1"/>
      <w:marLeft w:val="0"/>
      <w:marRight w:val="0"/>
      <w:marTop w:val="0"/>
      <w:marBottom w:val="0"/>
      <w:divBdr>
        <w:top w:val="none" w:sz="0" w:space="0" w:color="auto"/>
        <w:left w:val="none" w:sz="0" w:space="0" w:color="auto"/>
        <w:bottom w:val="none" w:sz="0" w:space="0" w:color="auto"/>
        <w:right w:val="none" w:sz="0" w:space="0" w:color="auto"/>
      </w:divBdr>
    </w:div>
    <w:div w:id="686558602">
      <w:bodyDiv w:val="1"/>
      <w:marLeft w:val="0"/>
      <w:marRight w:val="0"/>
      <w:marTop w:val="0"/>
      <w:marBottom w:val="0"/>
      <w:divBdr>
        <w:top w:val="none" w:sz="0" w:space="0" w:color="auto"/>
        <w:left w:val="none" w:sz="0" w:space="0" w:color="auto"/>
        <w:bottom w:val="none" w:sz="0" w:space="0" w:color="auto"/>
        <w:right w:val="none" w:sz="0" w:space="0" w:color="auto"/>
      </w:divBdr>
    </w:div>
    <w:div w:id="751775962">
      <w:bodyDiv w:val="1"/>
      <w:marLeft w:val="0"/>
      <w:marRight w:val="0"/>
      <w:marTop w:val="0"/>
      <w:marBottom w:val="0"/>
      <w:divBdr>
        <w:top w:val="none" w:sz="0" w:space="0" w:color="auto"/>
        <w:left w:val="none" w:sz="0" w:space="0" w:color="auto"/>
        <w:bottom w:val="none" w:sz="0" w:space="0" w:color="auto"/>
        <w:right w:val="none" w:sz="0" w:space="0" w:color="auto"/>
      </w:divBdr>
    </w:div>
    <w:div w:id="860046357">
      <w:bodyDiv w:val="1"/>
      <w:marLeft w:val="0"/>
      <w:marRight w:val="0"/>
      <w:marTop w:val="0"/>
      <w:marBottom w:val="0"/>
      <w:divBdr>
        <w:top w:val="none" w:sz="0" w:space="0" w:color="auto"/>
        <w:left w:val="none" w:sz="0" w:space="0" w:color="auto"/>
        <w:bottom w:val="none" w:sz="0" w:space="0" w:color="auto"/>
        <w:right w:val="none" w:sz="0" w:space="0" w:color="auto"/>
      </w:divBdr>
    </w:div>
    <w:div w:id="895549559">
      <w:bodyDiv w:val="1"/>
      <w:marLeft w:val="0"/>
      <w:marRight w:val="0"/>
      <w:marTop w:val="0"/>
      <w:marBottom w:val="0"/>
      <w:divBdr>
        <w:top w:val="none" w:sz="0" w:space="0" w:color="auto"/>
        <w:left w:val="none" w:sz="0" w:space="0" w:color="auto"/>
        <w:bottom w:val="none" w:sz="0" w:space="0" w:color="auto"/>
        <w:right w:val="none" w:sz="0" w:space="0" w:color="auto"/>
      </w:divBdr>
    </w:div>
    <w:div w:id="1223832255">
      <w:bodyDiv w:val="1"/>
      <w:marLeft w:val="0"/>
      <w:marRight w:val="0"/>
      <w:marTop w:val="0"/>
      <w:marBottom w:val="0"/>
      <w:divBdr>
        <w:top w:val="none" w:sz="0" w:space="0" w:color="auto"/>
        <w:left w:val="none" w:sz="0" w:space="0" w:color="auto"/>
        <w:bottom w:val="none" w:sz="0" w:space="0" w:color="auto"/>
        <w:right w:val="none" w:sz="0" w:space="0" w:color="auto"/>
      </w:divBdr>
    </w:div>
    <w:div w:id="1647709738">
      <w:bodyDiv w:val="1"/>
      <w:marLeft w:val="0"/>
      <w:marRight w:val="0"/>
      <w:marTop w:val="0"/>
      <w:marBottom w:val="0"/>
      <w:divBdr>
        <w:top w:val="none" w:sz="0" w:space="0" w:color="auto"/>
        <w:left w:val="none" w:sz="0" w:space="0" w:color="auto"/>
        <w:bottom w:val="none" w:sz="0" w:space="0" w:color="auto"/>
        <w:right w:val="none" w:sz="0" w:space="0" w:color="auto"/>
      </w:divBdr>
    </w:div>
    <w:div w:id="1707172313">
      <w:bodyDiv w:val="1"/>
      <w:marLeft w:val="0"/>
      <w:marRight w:val="0"/>
      <w:marTop w:val="0"/>
      <w:marBottom w:val="0"/>
      <w:divBdr>
        <w:top w:val="none" w:sz="0" w:space="0" w:color="auto"/>
        <w:left w:val="none" w:sz="0" w:space="0" w:color="auto"/>
        <w:bottom w:val="none" w:sz="0" w:space="0" w:color="auto"/>
        <w:right w:val="none" w:sz="0" w:space="0" w:color="auto"/>
      </w:divBdr>
    </w:div>
    <w:div w:id="1743067820">
      <w:bodyDiv w:val="1"/>
      <w:marLeft w:val="0"/>
      <w:marRight w:val="0"/>
      <w:marTop w:val="0"/>
      <w:marBottom w:val="0"/>
      <w:divBdr>
        <w:top w:val="none" w:sz="0" w:space="0" w:color="auto"/>
        <w:left w:val="none" w:sz="0" w:space="0" w:color="auto"/>
        <w:bottom w:val="none" w:sz="0" w:space="0" w:color="auto"/>
        <w:right w:val="none" w:sz="0" w:space="0" w:color="auto"/>
      </w:divBdr>
    </w:div>
    <w:div w:id="1810511657">
      <w:bodyDiv w:val="1"/>
      <w:marLeft w:val="0"/>
      <w:marRight w:val="0"/>
      <w:marTop w:val="0"/>
      <w:marBottom w:val="0"/>
      <w:divBdr>
        <w:top w:val="none" w:sz="0" w:space="0" w:color="auto"/>
        <w:left w:val="none" w:sz="0" w:space="0" w:color="auto"/>
        <w:bottom w:val="none" w:sz="0" w:space="0" w:color="auto"/>
        <w:right w:val="none" w:sz="0" w:space="0" w:color="auto"/>
      </w:divBdr>
    </w:div>
    <w:div w:id="1880626597">
      <w:bodyDiv w:val="1"/>
      <w:marLeft w:val="0"/>
      <w:marRight w:val="0"/>
      <w:marTop w:val="0"/>
      <w:marBottom w:val="0"/>
      <w:divBdr>
        <w:top w:val="none" w:sz="0" w:space="0" w:color="auto"/>
        <w:left w:val="none" w:sz="0" w:space="0" w:color="auto"/>
        <w:bottom w:val="none" w:sz="0" w:space="0" w:color="auto"/>
        <w:right w:val="none" w:sz="0" w:space="0" w:color="auto"/>
      </w:divBdr>
    </w:div>
    <w:div w:id="2100446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github.com/openstack/vitrage/blob/master/vitrage/datasources/kapacitor/auxiliary/kapacitor_vitrage.py"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code.fb.com/data-center-engineering/making-facebook-self-heal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hyperlink" Target="https://access.redhat.com/documentation/en-us/red_hat_openstack_platform/11/pdf/auto_scaling_for_instances/Red_Hat_OpenStack_Platform-11-Auto_Scaling_for_Instances-en-US.pdf" TargetMode="External"/><Relationship Id="rId4" Type="http://schemas.openxmlformats.org/officeDocument/2006/relationships/settings" Target="settings.xml"/><Relationship Id="rId9" Type="http://schemas.openxmlformats.org/officeDocument/2006/relationships/hyperlink" Target="https://docs.openstack.org/ceilometer/pike/admin/telemetry-measurements.html" TargetMode="External"/><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6.png"/><Relationship Id="rId30" Type="http://schemas.openxmlformats.org/officeDocument/2006/relationships/hyperlink" Target="https://docs.openstack.org/self-healing-sig/latest/use-cases/heat-mistral-aodh.html" TargetMode="External"/><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3FDD7B321394E4BBDE399767A24AA3E"/>
        <w:category>
          <w:name w:val="General"/>
          <w:gallery w:val="placeholder"/>
        </w:category>
        <w:types>
          <w:type w:val="bbPlcHdr"/>
        </w:types>
        <w:behaviors>
          <w:behavior w:val="content"/>
        </w:behaviors>
        <w:guid w:val="{08E3F64A-507E-41F7-B01A-9BC8B8DD4164}"/>
      </w:docPartPr>
      <w:docPartBody>
        <w:p w:rsidR="005019A0" w:rsidRDefault="001D60C1" w:rsidP="001D60C1">
          <w:pPr>
            <w:pStyle w:val="23FDD7B321394E4BBDE399767A24AA3E"/>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0C1"/>
    <w:rsid w:val="001D60C1"/>
    <w:rsid w:val="005019A0"/>
    <w:rsid w:val="00B15C93"/>
    <w:rsid w:val="00CF62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257C8CE243A4A66B1177E95D62E5F63">
    <w:name w:val="B257C8CE243A4A66B1177E95D62E5F63"/>
    <w:rsid w:val="001D60C1"/>
  </w:style>
  <w:style w:type="paragraph" w:customStyle="1" w:styleId="7BE9332A447B435F9D932B8D8F3E5DC2">
    <w:name w:val="7BE9332A447B435F9D932B8D8F3E5DC2"/>
    <w:rsid w:val="001D60C1"/>
  </w:style>
  <w:style w:type="paragraph" w:customStyle="1" w:styleId="9961B26A4CDD45498CDB6D2B8F72347A">
    <w:name w:val="9961B26A4CDD45498CDB6D2B8F72347A"/>
    <w:rsid w:val="001D60C1"/>
  </w:style>
  <w:style w:type="paragraph" w:customStyle="1" w:styleId="39F5255AE9324FF9BEBE7C15D5B2D546">
    <w:name w:val="39F5255AE9324FF9BEBE7C15D5B2D546"/>
    <w:rsid w:val="001D60C1"/>
  </w:style>
  <w:style w:type="character" w:styleId="PlaceholderText">
    <w:name w:val="Placeholder Text"/>
    <w:basedOn w:val="DefaultParagraphFont"/>
    <w:uiPriority w:val="99"/>
    <w:semiHidden/>
    <w:rsid w:val="001D60C1"/>
    <w:rPr>
      <w:color w:val="808080"/>
    </w:rPr>
  </w:style>
  <w:style w:type="paragraph" w:customStyle="1" w:styleId="9917426E6CAF4CE7AD6DBBE3E40DCEB4">
    <w:name w:val="9917426E6CAF4CE7AD6DBBE3E40DCEB4"/>
    <w:rsid w:val="001D60C1"/>
  </w:style>
  <w:style w:type="paragraph" w:customStyle="1" w:styleId="23FDD7B321394E4BBDE399767A24AA3E">
    <w:name w:val="23FDD7B321394E4BBDE399767A24AA3E"/>
    <w:rsid w:val="001D60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9525AF-2278-409A-8D37-0E1DC5220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TotalTime>
  <Pages>31</Pages>
  <Words>6832</Words>
  <Characters>38947</Characters>
  <Application>Microsoft Office Word</Application>
  <DocSecurity>0</DocSecurity>
  <Lines>324</Lines>
  <Paragraphs>91</Paragraphs>
  <ScaleCrop>false</ScaleCrop>
  <HeadingPairs>
    <vt:vector size="2" baseType="variant">
      <vt:variant>
        <vt:lpstr>Title</vt:lpstr>
      </vt:variant>
      <vt:variant>
        <vt:i4>1</vt:i4>
      </vt:variant>
    </vt:vector>
  </HeadingPairs>
  <TitlesOfParts>
    <vt:vector size="1" baseType="lpstr">
      <vt:lpstr>Xây dựng hệ thống giám sát trong triển khai openstack</vt:lpstr>
    </vt:vector>
  </TitlesOfParts>
  <Company/>
  <LinksUpToDate>false</LinksUpToDate>
  <CharactersWithSpaces>45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giám sát trong triển khai openstack</dc:title>
  <dc:subject/>
  <dc:creator>Hòa Ngô Quang</dc:creator>
  <cp:keywords/>
  <dc:description/>
  <cp:lastModifiedBy>Hòa Ngô Quang</cp:lastModifiedBy>
  <cp:revision>32</cp:revision>
  <dcterms:created xsi:type="dcterms:W3CDTF">2019-05-06T23:09:00Z</dcterms:created>
  <dcterms:modified xsi:type="dcterms:W3CDTF">2019-05-09T03:33:00Z</dcterms:modified>
</cp:coreProperties>
</file>